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69" r:id="rId1"/>
  </p:sldMasterIdLst>
  <p:notesMasterIdLst>
    <p:notesMasterId r:id="rId19"/>
  </p:notesMasterIdLst>
  <p:sldIdLst>
    <p:sldId id="391" r:id="rId2"/>
    <p:sldId id="366" r:id="rId3"/>
    <p:sldId id="427" r:id="rId4"/>
    <p:sldId id="428" r:id="rId5"/>
    <p:sldId id="442" r:id="rId6"/>
    <p:sldId id="443" r:id="rId7"/>
    <p:sldId id="429" r:id="rId8"/>
    <p:sldId id="435" r:id="rId9"/>
    <p:sldId id="439" r:id="rId10"/>
    <p:sldId id="430" r:id="rId11"/>
    <p:sldId id="436" r:id="rId12"/>
    <p:sldId id="440" r:id="rId13"/>
    <p:sldId id="431" r:id="rId14"/>
    <p:sldId id="437" r:id="rId15"/>
    <p:sldId id="432" r:id="rId16"/>
    <p:sldId id="445" r:id="rId17"/>
    <p:sldId id="353" r:id="rId18"/>
  </p:sldIdLst>
  <p:sldSz cx="9144000" cy="5143500" type="screen16x9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900"/>
    <a:srgbClr val="FF3300"/>
    <a:srgbClr val="0040C0"/>
    <a:srgbClr val="CED8E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34DEABC1-FB5C-4E22-A526-04D8F3ED3EF6}">
  <a:tblStyle styleId="{34DEABC1-FB5C-4E22-A526-04D8F3ED3EF6}" styleName="Table_0">
    <a:wholeTbl>
      <a:tcStyle>
        <a:tcBdr>
          <a:left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left>
          <a:right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right>
          <a:top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top>
          <a:bott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bottom>
          <a:insideH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insideH>
          <a:insideV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insideV>
        </a:tcBdr>
      </a:tcStyle>
    </a:wholeTbl>
  </a:tblStyle>
  <a:tblStyle styleId="{74C1A8A3-306A-4EB7-A6B1-4F7E0EB9C5D6}" styleName="Estilo medio 3 - Énfasis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0A15C55-8517-42AA-B614-E9B94910E393}" styleName="Estilo medio 2 - Énfasis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17292A2E-F333-43FB-9621-5CBBE7FDCDCB}" styleName="Estilo claro 2 - Acento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370" autoAdjust="0"/>
  </p:normalViewPr>
  <p:slideViewPr>
    <p:cSldViewPr snapToGrid="0">
      <p:cViewPr varScale="1">
        <p:scale>
          <a:sx n="88" d="100"/>
          <a:sy n="88" d="100"/>
        </p:scale>
        <p:origin x="828" y="78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hape 3"/>
          <p:cNvSpPr>
            <a:spLocks noGrp="1" noRot="1" noChangeAspect="1"/>
          </p:cNvSpPr>
          <p:nvPr>
            <p:ph type="sldImg" idx="2"/>
          </p:nvPr>
        </p:nvSpPr>
        <p:spPr>
          <a:xfrm>
            <a:off x="381175" y="685800"/>
            <a:ext cx="6096299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" name="Shape 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defRPr sz="1100"/>
            </a:lvl1pPr>
            <a:lvl2pPr lvl="1">
              <a:spcBef>
                <a:spcPts val="0"/>
              </a:spcBef>
              <a:defRPr sz="1100"/>
            </a:lvl2pPr>
            <a:lvl3pPr lvl="2">
              <a:spcBef>
                <a:spcPts val="0"/>
              </a:spcBef>
              <a:defRPr sz="1100"/>
            </a:lvl3pPr>
            <a:lvl4pPr lvl="3">
              <a:spcBef>
                <a:spcPts val="0"/>
              </a:spcBef>
              <a:defRPr sz="1100"/>
            </a:lvl4pPr>
            <a:lvl5pPr lvl="4">
              <a:spcBef>
                <a:spcPts val="0"/>
              </a:spcBef>
              <a:defRPr sz="1100"/>
            </a:lvl5pPr>
            <a:lvl6pPr lvl="5">
              <a:spcBef>
                <a:spcPts val="0"/>
              </a:spcBef>
              <a:defRPr sz="1100"/>
            </a:lvl6pPr>
            <a:lvl7pPr lvl="6">
              <a:spcBef>
                <a:spcPts val="0"/>
              </a:spcBef>
              <a:defRPr sz="1100"/>
            </a:lvl7pPr>
            <a:lvl8pPr lvl="7">
              <a:spcBef>
                <a:spcPts val="0"/>
              </a:spcBef>
              <a:defRPr sz="1100"/>
            </a:lvl8pPr>
            <a:lvl9pPr lvl="8">
              <a:spcBef>
                <a:spcPts val="0"/>
              </a:spcBef>
              <a:defRPr sz="11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323939741"/>
      </p:ext>
    </p:extLst>
  </p:cSld>
  <p:clrMap bg1="lt1" tx1="dk1" bg2="dk2" tx2="lt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Shape 114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15" name="Shape 115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60660318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" name="Shape 244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45" name="Shape 245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33621339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" name="Shape 244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45" name="Shape 245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67956165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" name="Shape 244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45" name="Shape 245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15888340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Shape 100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1" name="Shape 101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79395343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9.jp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">
    <p:bg>
      <p:bgPr>
        <a:blipFill>
          <a:blip r:embed="rId2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a:blipFill>
        <a:effectLst/>
      </p:bgPr>
    </p:bg>
    <p:spTree>
      <p:nvGrpSpPr>
        <p:cNvPr id="1" name="Shape 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 descr="http://4.bp.blogspot.com/-PHHcBwWXjUk/VhPHXIRyarI/AAAAAAAAH4g/kJcN50D6GyU/s1600-r/UAE-case-study-pic.jpg"/>
          <p:cNvPicPr>
            <a:picLocks noChangeAspect="1" noChangeArrowheads="1"/>
          </p:cNvPicPr>
          <p:nvPr userDrawn="1"/>
        </p:nvPicPr>
        <p:blipFill rotWithShape="1">
          <a:blip r:embed="rId3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0" y="-30226"/>
            <a:ext cx="9144000" cy="5173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Shape 9"/>
          <p:cNvSpPr/>
          <p:nvPr/>
        </p:nvSpPr>
        <p:spPr>
          <a:xfrm>
            <a:off x="0" y="-30226"/>
            <a:ext cx="9170415" cy="5169000"/>
          </a:xfrm>
          <a:prstGeom prst="rect">
            <a:avLst/>
          </a:prstGeom>
          <a:solidFill>
            <a:schemeClr val="tx1">
              <a:alpha val="26540"/>
            </a:scheme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10" name="Shape 10"/>
          <p:cNvSpPr/>
          <p:nvPr/>
        </p:nvSpPr>
        <p:spPr>
          <a:xfrm>
            <a:off x="2748000" y="747750"/>
            <a:ext cx="3647999" cy="3647999"/>
          </a:xfrm>
          <a:prstGeom prst="ellipse">
            <a:avLst/>
          </a:prstGeom>
          <a:solidFill>
            <a:srgbClr val="0040C0">
              <a:alpha val="73330"/>
            </a:srgb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11" name="Shape 11"/>
          <p:cNvSpPr txBox="1">
            <a:spLocks noGrp="1"/>
          </p:cNvSpPr>
          <p:nvPr>
            <p:ph type="title"/>
          </p:nvPr>
        </p:nvSpPr>
        <p:spPr>
          <a:xfrm>
            <a:off x="2761207" y="747750"/>
            <a:ext cx="3647999" cy="3647999"/>
          </a:xfrm>
          <a:prstGeom prst="rect">
            <a:avLst/>
          </a:prstGeom>
        </p:spPr>
        <p:txBody>
          <a:bodyPr lIns="91425" tIns="91425" rIns="91425" bIns="91425" anchor="ctr" anchorCtr="0"/>
          <a:lstStyle>
            <a:lvl1pPr lvl="0" algn="ctr" rtl="0">
              <a:spcBef>
                <a:spcPts val="0"/>
              </a:spcBef>
              <a:buNone/>
              <a:defRPr sz="2400"/>
            </a:lvl1pPr>
            <a:lvl2pPr lvl="1" rtl="0">
              <a:spcBef>
                <a:spcPts val="0"/>
              </a:spcBef>
              <a:buNone/>
              <a:defRPr sz="2400"/>
            </a:lvl2pPr>
            <a:lvl3pPr lvl="2" rtl="0">
              <a:spcBef>
                <a:spcPts val="0"/>
              </a:spcBef>
              <a:buNone/>
              <a:defRPr sz="2400"/>
            </a:lvl3pPr>
            <a:lvl4pPr lvl="3" rtl="0">
              <a:spcBef>
                <a:spcPts val="0"/>
              </a:spcBef>
              <a:buNone/>
              <a:defRPr sz="2400"/>
            </a:lvl4pPr>
            <a:lvl5pPr lvl="4" rtl="0">
              <a:spcBef>
                <a:spcPts val="0"/>
              </a:spcBef>
              <a:buNone/>
              <a:defRPr sz="2400"/>
            </a:lvl5pPr>
            <a:lvl6pPr lvl="5" rtl="0">
              <a:spcBef>
                <a:spcPts val="0"/>
              </a:spcBef>
              <a:buNone/>
              <a:defRPr sz="2400"/>
            </a:lvl6pPr>
            <a:lvl7pPr lvl="6" rtl="0">
              <a:spcBef>
                <a:spcPts val="0"/>
              </a:spcBef>
              <a:buNone/>
              <a:defRPr sz="2400"/>
            </a:lvl7pPr>
            <a:lvl8pPr lvl="7" rtl="0">
              <a:spcBef>
                <a:spcPts val="0"/>
              </a:spcBef>
              <a:buNone/>
              <a:defRPr sz="2400"/>
            </a:lvl8pPr>
            <a:lvl9pPr lvl="8" rtl="0">
              <a:spcBef>
                <a:spcPts val="0"/>
              </a:spcBef>
              <a:buNone/>
              <a:defRPr sz="2400"/>
            </a:lvl9pPr>
          </a:lstStyle>
          <a:p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bg>
      <p:bgPr>
        <a:solidFill>
          <a:srgbClr val="FFFFFF"/>
        </a:solidFill>
        <a:effectLst/>
      </p:bgPr>
    </p:bg>
    <p:spTree>
      <p:nvGrpSpPr>
        <p:cNvPr id="1" name="Shape 51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1_Title + 1 column">
    <p:bg>
      <p:bgPr>
        <a:blipFill>
          <a:blip r:embed="rId2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a:blipFill>
        <a:effectLst/>
      </p:bgPr>
    </p:bg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http://static1.squarespace.com/static/545ca278e4b06e0eec9ccf16/t/54606c90e4b0f79db695d795/1415605398870/iStock_000027752973_Large.jpg?format=1500w"/>
          <p:cNvPicPr>
            <a:picLocks noChangeAspect="1" noChangeArrowheads="1"/>
          </p:cNvPicPr>
          <p:nvPr userDrawn="1"/>
        </p:nvPicPr>
        <p:blipFill rotWithShape="1">
          <a:blip r:embed="rId3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-150" y="0"/>
            <a:ext cx="9144150" cy="5169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Shape 22"/>
          <p:cNvSpPr/>
          <p:nvPr/>
        </p:nvSpPr>
        <p:spPr>
          <a:xfrm>
            <a:off x="-150" y="0"/>
            <a:ext cx="9144000" cy="5169000"/>
          </a:xfrm>
          <a:prstGeom prst="rect">
            <a:avLst/>
          </a:prstGeom>
          <a:solidFill>
            <a:schemeClr val="tx1">
              <a:alpha val="26540"/>
            </a:scheme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23" name="Shape 23"/>
          <p:cNvSpPr/>
          <p:nvPr/>
        </p:nvSpPr>
        <p:spPr>
          <a:xfrm>
            <a:off x="2380350" y="0"/>
            <a:ext cx="6763800" cy="5143499"/>
          </a:xfrm>
          <a:prstGeom prst="rect">
            <a:avLst/>
          </a:prstGeom>
          <a:solidFill>
            <a:srgbClr val="0040C0">
              <a:alpha val="73330"/>
            </a:srgb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24" name="Shape 24"/>
          <p:cNvSpPr txBox="1">
            <a:spLocks noGrp="1"/>
          </p:cNvSpPr>
          <p:nvPr>
            <p:ph type="title"/>
          </p:nvPr>
        </p:nvSpPr>
        <p:spPr>
          <a:xfrm>
            <a:off x="2902775" y="302375"/>
            <a:ext cx="5718600" cy="5030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  <p:sp>
        <p:nvSpPr>
          <p:cNvPr id="25" name="Shape 25"/>
          <p:cNvSpPr txBox="1">
            <a:spLocks noGrp="1"/>
          </p:cNvSpPr>
          <p:nvPr>
            <p:ph type="body" idx="1"/>
          </p:nvPr>
        </p:nvSpPr>
        <p:spPr>
          <a:xfrm>
            <a:off x="2902950" y="1509475"/>
            <a:ext cx="5718600" cy="31251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Clr>
                <a:srgbClr val="FFFFFF"/>
              </a:buClr>
              <a:buSzPct val="83333"/>
              <a:buFont typeface="Muli"/>
              <a:buChar char="➜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Clr>
                <a:srgbClr val="FFFFFF"/>
              </a:buClr>
              <a:buSzPct val="75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1291065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Quote">
    <p:bg>
      <p:bgPr>
        <a:blipFill>
          <a:blip r:embed="rId2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a:blipFill>
        <a:effectLst/>
      </p:bgPr>
    </p:bg>
    <p:spTree>
      <p:nvGrpSpPr>
        <p:cNvPr id="1" name="Shape 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 descr="http://latestwall.com/images/wallpaper/china-shanghai-bridge-road-city-night-lights.jpg"/>
          <p:cNvPicPr>
            <a:picLocks noChangeAspect="1" noChangeArrowheads="1"/>
          </p:cNvPicPr>
          <p:nvPr userDrawn="1"/>
        </p:nvPicPr>
        <p:blipFill rotWithShape="1">
          <a:blip r:embed="rId3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50" y="-12752"/>
            <a:ext cx="9158731" cy="5169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Shape 18"/>
          <p:cNvSpPr/>
          <p:nvPr/>
        </p:nvSpPr>
        <p:spPr>
          <a:xfrm>
            <a:off x="0" y="0"/>
            <a:ext cx="9144000" cy="5169000"/>
          </a:xfrm>
          <a:prstGeom prst="rect">
            <a:avLst/>
          </a:prstGeom>
          <a:solidFill>
            <a:schemeClr val="tx1">
              <a:alpha val="26540"/>
            </a:scheme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endParaRPr/>
          </a:p>
        </p:txBody>
      </p:sp>
      <p:sp>
        <p:nvSpPr>
          <p:cNvPr id="6" name="Shape 19"/>
          <p:cNvSpPr/>
          <p:nvPr userDrawn="1"/>
        </p:nvSpPr>
        <p:spPr>
          <a:xfrm>
            <a:off x="0" y="1781174"/>
            <a:ext cx="9149356" cy="1746301"/>
          </a:xfrm>
          <a:prstGeom prst="rect">
            <a:avLst/>
          </a:prstGeom>
          <a:solidFill>
            <a:srgbClr val="0040C0">
              <a:alpha val="73330"/>
            </a:srgb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endParaRPr/>
          </a:p>
        </p:txBody>
      </p:sp>
      <p:sp>
        <p:nvSpPr>
          <p:cNvPr id="20" name="Shape 20"/>
          <p:cNvSpPr txBox="1">
            <a:spLocks noGrp="1"/>
          </p:cNvSpPr>
          <p:nvPr>
            <p:ph type="body" idx="1"/>
          </p:nvPr>
        </p:nvSpPr>
        <p:spPr>
          <a:xfrm>
            <a:off x="1964225" y="2161800"/>
            <a:ext cx="5215499" cy="81989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lvl="0" algn="ctr" rtl="0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1pPr>
            <a:lvl2pPr lvl="1" algn="ctr" rtl="0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2pPr>
            <a:lvl3pPr lvl="2" algn="ctr" rtl="0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3pPr>
            <a:lvl4pPr lvl="3" algn="ctr" rtl="0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4pPr>
            <a:lvl5pPr lvl="4" algn="ctr" rtl="0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5pPr>
            <a:lvl6pPr lvl="5" algn="ctr" rtl="0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6pPr>
            <a:lvl7pPr lvl="6" algn="ctr" rtl="0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7pPr>
            <a:lvl8pPr lvl="7" algn="ctr" rtl="0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8pPr>
            <a:lvl9pPr lvl="8" algn="ctr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8768045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+ 1 column half">
    <p:bg>
      <p:bgPr>
        <a:blipFill>
          <a:blip r:embed="rId2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a:blipFill>
        <a:effectLst/>
      </p:bgPr>
    </p:bg>
    <p:spTree>
      <p:nvGrpSpPr>
        <p:cNvPr id="1" name="Shape 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Shape 27"/>
          <p:cNvSpPr/>
          <p:nvPr/>
        </p:nvSpPr>
        <p:spPr>
          <a:xfrm>
            <a:off x="4572000" y="0"/>
            <a:ext cx="4572000" cy="5143499"/>
          </a:xfrm>
          <a:prstGeom prst="rect">
            <a:avLst/>
          </a:prstGeom>
          <a:solidFill>
            <a:srgbClr val="0040C0">
              <a:alpha val="73330"/>
            </a:srgb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endParaRPr/>
          </a:p>
        </p:txBody>
      </p:sp>
      <p:sp>
        <p:nvSpPr>
          <p:cNvPr id="28" name="Shape 28"/>
          <p:cNvSpPr txBox="1">
            <a:spLocks noGrp="1"/>
          </p:cNvSpPr>
          <p:nvPr>
            <p:ph type="title"/>
          </p:nvPr>
        </p:nvSpPr>
        <p:spPr>
          <a:xfrm>
            <a:off x="5128375" y="302375"/>
            <a:ext cx="3493199" cy="5030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  <p:sp>
        <p:nvSpPr>
          <p:cNvPr id="29" name="Shape 29"/>
          <p:cNvSpPr txBox="1">
            <a:spLocks noGrp="1"/>
          </p:cNvSpPr>
          <p:nvPr>
            <p:ph type="body" idx="1"/>
          </p:nvPr>
        </p:nvSpPr>
        <p:spPr>
          <a:xfrm>
            <a:off x="5128481" y="1509475"/>
            <a:ext cx="3493199" cy="31251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Clr>
                <a:srgbClr val="FFFFFF"/>
              </a:buClr>
              <a:buSzPct val="83333"/>
              <a:buFont typeface="Muli"/>
              <a:buChar char="➜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Clr>
                <a:srgbClr val="FFFFFF"/>
              </a:buClr>
              <a:buSzPct val="75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413964042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ColTx">
  <p:cSld name="Title + 2 columns">
    <p:bg>
      <p:bgPr>
        <a:blipFill>
          <a:blip r:embed="rId2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a:blipFill>
        <a:effectLst/>
      </p:bgPr>
    </p:bg>
    <p:spTree>
      <p:nvGrpSpPr>
        <p:cNvPr id="1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Shape 31"/>
          <p:cNvSpPr/>
          <p:nvPr/>
        </p:nvSpPr>
        <p:spPr>
          <a:xfrm>
            <a:off x="0" y="0"/>
            <a:ext cx="9144000" cy="5169000"/>
          </a:xfrm>
          <a:prstGeom prst="rect">
            <a:avLst/>
          </a:prstGeom>
          <a:solidFill>
            <a:schemeClr val="tx1">
              <a:alpha val="26540"/>
            </a:scheme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endParaRPr/>
          </a:p>
        </p:txBody>
      </p:sp>
      <p:sp>
        <p:nvSpPr>
          <p:cNvPr id="32" name="Shape 32"/>
          <p:cNvSpPr/>
          <p:nvPr/>
        </p:nvSpPr>
        <p:spPr>
          <a:xfrm>
            <a:off x="2380350" y="0"/>
            <a:ext cx="6763800" cy="5143499"/>
          </a:xfrm>
          <a:prstGeom prst="rect">
            <a:avLst/>
          </a:prstGeom>
          <a:solidFill>
            <a:srgbClr val="0040C0">
              <a:alpha val="73330"/>
            </a:srgb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endParaRPr/>
          </a:p>
        </p:txBody>
      </p:sp>
      <p:sp>
        <p:nvSpPr>
          <p:cNvPr id="33" name="Shape 33"/>
          <p:cNvSpPr txBox="1">
            <a:spLocks noGrp="1"/>
          </p:cNvSpPr>
          <p:nvPr>
            <p:ph type="title"/>
          </p:nvPr>
        </p:nvSpPr>
        <p:spPr>
          <a:xfrm>
            <a:off x="2902775" y="302375"/>
            <a:ext cx="5718600" cy="5030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  <p:sp>
        <p:nvSpPr>
          <p:cNvPr id="34" name="Shape 34"/>
          <p:cNvSpPr txBox="1">
            <a:spLocks noGrp="1"/>
          </p:cNvSpPr>
          <p:nvPr>
            <p:ph type="body" idx="1"/>
          </p:nvPr>
        </p:nvSpPr>
        <p:spPr>
          <a:xfrm>
            <a:off x="2902950" y="1509475"/>
            <a:ext cx="2780700" cy="31251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buChar char="➜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  <p:sp>
        <p:nvSpPr>
          <p:cNvPr id="35" name="Shape 35"/>
          <p:cNvSpPr txBox="1">
            <a:spLocks noGrp="1"/>
          </p:cNvSpPr>
          <p:nvPr>
            <p:ph type="body" idx="2"/>
          </p:nvPr>
        </p:nvSpPr>
        <p:spPr>
          <a:xfrm>
            <a:off x="5840728" y="1509475"/>
            <a:ext cx="2780700" cy="31251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buChar char="➜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9255745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http://latestwall.com/images/wallpaper/china-shanghai-bridge-road-city-night-lights.jpg"/>
          <p:cNvPicPr>
            <a:picLocks noChangeAspect="1" noChangeArrowheads="1"/>
          </p:cNvPicPr>
          <p:nvPr userDrawn="1"/>
        </p:nvPicPr>
        <p:blipFill rotWithShape="1">
          <a:blip r:embed="rId3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50" y="-12752"/>
            <a:ext cx="9158731" cy="5169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Shape 19"/>
          <p:cNvSpPr/>
          <p:nvPr userDrawn="1"/>
        </p:nvSpPr>
        <p:spPr>
          <a:xfrm>
            <a:off x="-1" y="-12752"/>
            <a:ext cx="9158881" cy="5181752"/>
          </a:xfrm>
          <a:prstGeom prst="rect">
            <a:avLst/>
          </a:prstGeom>
          <a:solidFill>
            <a:srgbClr val="0040C0">
              <a:alpha val="73330"/>
            </a:srgb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endParaRPr/>
          </a:p>
        </p:txBody>
      </p:sp>
      <p:sp>
        <p:nvSpPr>
          <p:cNvPr id="46" name="Shape 46"/>
          <p:cNvSpPr txBox="1">
            <a:spLocks noGrp="1"/>
          </p:cNvSpPr>
          <p:nvPr>
            <p:ph type="title"/>
          </p:nvPr>
        </p:nvSpPr>
        <p:spPr>
          <a:xfrm>
            <a:off x="1190100" y="302375"/>
            <a:ext cx="6763800" cy="5030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7700125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hape 6"/>
          <p:cNvSpPr txBox="1">
            <a:spLocks noGrp="1"/>
          </p:cNvSpPr>
          <p:nvPr>
            <p:ph type="body" idx="1"/>
          </p:nvPr>
        </p:nvSpPr>
        <p:spPr>
          <a:xfrm>
            <a:off x="2902950" y="1509475"/>
            <a:ext cx="5718600" cy="31251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Clr>
                <a:srgbClr val="FFFFFF"/>
              </a:buClr>
              <a:buSzPct val="83333"/>
              <a:buFont typeface="Muli"/>
              <a:buChar char="➜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Clr>
                <a:srgbClr val="FFFFFF"/>
              </a:buClr>
              <a:buSzPct val="75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 dirty="0"/>
          </a:p>
        </p:txBody>
      </p:sp>
      <p:sp>
        <p:nvSpPr>
          <p:cNvPr id="7" name="Shape 7"/>
          <p:cNvSpPr txBox="1">
            <a:spLocks noGrp="1"/>
          </p:cNvSpPr>
          <p:nvPr>
            <p:ph type="title"/>
          </p:nvPr>
        </p:nvSpPr>
        <p:spPr>
          <a:xfrm>
            <a:off x="2902775" y="302375"/>
            <a:ext cx="5718600" cy="50309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117542982"/>
      </p:ext>
    </p:extLst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57" r:id="rId2"/>
    <p:sldLayoutId id="2147483679" r:id="rId3"/>
    <p:sldLayoutId id="2147483672" r:id="rId4"/>
    <p:sldLayoutId id="2147483674" r:id="rId5"/>
    <p:sldLayoutId id="2147483675" r:id="rId6"/>
    <p:sldLayoutId id="2147483680" r:id="rId7"/>
  </p:sldLayoutIdLst>
  <p:timing>
    <p:tnLst>
      <p:par>
        <p:cTn id="1" dur="indefinite" restart="never" nodeType="tmRoot"/>
      </p:par>
    </p:tnLst>
  </p:timing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6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1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6" name="Picture 8" descr="https://static.pexels.com/photos/1828/city-cars-road-traffic.jpg"/>
          <p:cNvPicPr>
            <a:picLocks noChangeAspect="1" noChangeArrowheads="1"/>
          </p:cNvPicPr>
          <p:nvPr/>
        </p:nvPicPr>
        <p:blipFill rotWithShape="1">
          <a:blip r:embed="rId3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0" y="0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9" name="Shape 119"/>
          <p:cNvSpPr txBox="1">
            <a:spLocks noGrp="1"/>
          </p:cNvSpPr>
          <p:nvPr>
            <p:ph type="subTitle" idx="4294967295"/>
          </p:nvPr>
        </p:nvSpPr>
        <p:spPr>
          <a:xfrm>
            <a:off x="0" y="0"/>
            <a:ext cx="9144000" cy="5141244"/>
          </a:xfrm>
          <a:prstGeom prst="rect">
            <a:avLst/>
          </a:prstGeom>
          <a:solidFill>
            <a:srgbClr val="0040C0">
              <a:alpha val="73330"/>
            </a:srgbClr>
          </a:solidFill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4"/>
            <a:r>
              <a:rPr lang="es-ES" sz="1600" dirty="0" smtClean="0"/>
              <a:t>	</a:t>
            </a:r>
          </a:p>
          <a:p>
            <a:pPr lvl="4"/>
            <a:endParaRPr lang="es-ES" sz="1600" b="1" dirty="0"/>
          </a:p>
          <a:p>
            <a:pPr lvl="4"/>
            <a:endParaRPr lang="es-ES" sz="1600" b="1" dirty="0" smtClean="0"/>
          </a:p>
          <a:p>
            <a:pPr lvl="4"/>
            <a:endParaRPr lang="es-ES" sz="1600" b="1" dirty="0"/>
          </a:p>
          <a:p>
            <a:pPr lvl="4"/>
            <a:endParaRPr lang="es-ES" sz="1600" b="1" dirty="0" smtClean="0"/>
          </a:p>
          <a:p>
            <a:pPr lvl="4"/>
            <a:endParaRPr lang="es-ES" sz="1600" b="1" dirty="0"/>
          </a:p>
          <a:p>
            <a:pPr lvl="4"/>
            <a:endParaRPr lang="es-ES" sz="1600" b="1" dirty="0" smtClean="0"/>
          </a:p>
          <a:p>
            <a:pPr lvl="4"/>
            <a:endParaRPr lang="es-ES" sz="1600" b="1" dirty="0"/>
          </a:p>
          <a:p>
            <a:pPr lvl="4"/>
            <a:endParaRPr lang="es-ES" sz="1600" b="1" dirty="0" smtClean="0"/>
          </a:p>
          <a:p>
            <a:pPr lvl="4"/>
            <a:endParaRPr lang="es-ES" sz="1600" b="1" dirty="0"/>
          </a:p>
          <a:p>
            <a:pPr lvl="4"/>
            <a:endParaRPr lang="es-ES" sz="1600" b="1" dirty="0" smtClean="0"/>
          </a:p>
          <a:p>
            <a:pPr lvl="4"/>
            <a:endParaRPr lang="es-ES" sz="1600" b="1" dirty="0"/>
          </a:p>
          <a:p>
            <a:pPr lvl="4"/>
            <a:endParaRPr lang="es-ES" sz="1600" b="1" dirty="0" smtClean="0"/>
          </a:p>
          <a:p>
            <a:pPr lvl="7"/>
            <a:endParaRPr lang="es-ES" sz="1600" b="1" dirty="0" smtClean="0"/>
          </a:p>
          <a:p>
            <a:pPr lvl="7"/>
            <a:r>
              <a:rPr lang="es-ES" sz="1600" b="1" dirty="0"/>
              <a:t>	</a:t>
            </a:r>
            <a:r>
              <a:rPr lang="es-ES" sz="1600" b="1" dirty="0" smtClean="0"/>
              <a:t>DAVID </a:t>
            </a:r>
            <a:r>
              <a:rPr lang="es-ES" sz="1600" b="1" dirty="0"/>
              <a:t>MORENO </a:t>
            </a:r>
            <a:r>
              <a:rPr lang="es-ES" sz="1600" b="1" dirty="0" err="1"/>
              <a:t>MORENO</a:t>
            </a:r>
            <a:endParaRPr lang="es-ES" sz="1600" b="1" dirty="0"/>
          </a:p>
          <a:p>
            <a:pPr lvl="7"/>
            <a:r>
              <a:rPr lang="es-ES" sz="1600" b="1" dirty="0" smtClean="0"/>
              <a:t>	FERNANDO </a:t>
            </a:r>
            <a:r>
              <a:rPr lang="es-ES" sz="1600" b="1" dirty="0"/>
              <a:t>DONAIRE GARCÍA</a:t>
            </a:r>
          </a:p>
          <a:p>
            <a:pPr lvl="7"/>
            <a:r>
              <a:rPr lang="es-ES" sz="1600" b="1" dirty="0" smtClean="0"/>
              <a:t>	SORIN GAVRILA</a:t>
            </a:r>
          </a:p>
          <a:p>
            <a:pPr lvl="7"/>
            <a:endParaRPr lang="es-ES" sz="1600" b="1" dirty="0"/>
          </a:p>
          <a:p>
            <a:pPr lvl="7"/>
            <a:r>
              <a:rPr lang="es-ES" sz="1600" b="1" dirty="0" smtClean="0"/>
              <a:t>	</a:t>
            </a:r>
            <a:r>
              <a:rPr lang="es-ES" sz="1100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DESARROLLO </a:t>
            </a:r>
            <a:r>
              <a:rPr lang="es-ES" sz="1100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TECNOLOGÍAS EMERGENTES</a:t>
            </a:r>
          </a:p>
          <a:p>
            <a:pPr lvl="7"/>
            <a:r>
              <a:rPr lang="es-ES" sz="1100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	GRADO </a:t>
            </a:r>
            <a:r>
              <a:rPr lang="es-ES" sz="1100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SISTEMAS DE LA INFORMACIÓN</a:t>
            </a:r>
          </a:p>
          <a:p>
            <a:pPr lvl="7"/>
            <a:r>
              <a:rPr lang="es-ES" sz="1100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	2015/2016</a:t>
            </a:r>
            <a:endParaRPr lang="en" sz="1100" dirty="0">
              <a:solidFill>
                <a:schemeClr val="accent1">
                  <a:lumMod val="60000"/>
                  <a:lumOff val="40000"/>
                </a:schemeClr>
              </a:solidFill>
              <a:sym typeface="Muli"/>
            </a:endParaRPr>
          </a:p>
        </p:txBody>
      </p:sp>
      <p:sp>
        <p:nvSpPr>
          <p:cNvPr id="118" name="Shape 118"/>
          <p:cNvSpPr txBox="1">
            <a:spLocks noGrp="1"/>
          </p:cNvSpPr>
          <p:nvPr>
            <p:ph type="ctrTitle" idx="4294967295"/>
          </p:nvPr>
        </p:nvSpPr>
        <p:spPr>
          <a:xfrm>
            <a:off x="864508" y="1168401"/>
            <a:ext cx="5608320" cy="1568450"/>
          </a:xfrm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 lvl="0"/>
            <a:r>
              <a:rPr lang="es-ES" sz="5400" dirty="0" smtClean="0">
                <a:solidFill>
                  <a:schemeClr val="bg1"/>
                </a:solidFill>
              </a:rPr>
              <a:t>Grupo 6:</a:t>
            </a:r>
            <a:br>
              <a:rPr lang="es-ES" sz="5400" dirty="0" smtClean="0">
                <a:solidFill>
                  <a:schemeClr val="bg1"/>
                </a:solidFill>
              </a:rPr>
            </a:br>
            <a:r>
              <a:rPr lang="es-ES" sz="5400" dirty="0" smtClean="0">
                <a:solidFill>
                  <a:schemeClr val="bg1"/>
                </a:solidFill>
              </a:rPr>
              <a:t>IoT-TG3</a:t>
            </a:r>
            <a:endParaRPr lang="en" sz="5400" dirty="0">
              <a:solidFill>
                <a:schemeClr val="bg1"/>
              </a:solidFill>
            </a:endParaRPr>
          </a:p>
        </p:txBody>
      </p:sp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25685" y="4433429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 descr="https://upload.wikimedia.org/wikipedia/commons/thumb/8/87/Arduino_Logo.svg/1280px-Arduino_Logo.svg.png"/>
          <p:cNvPicPr>
            <a:picLocks noChangeAspect="1" noChangeArrowheads="1"/>
          </p:cNvPicPr>
          <p:nvPr/>
        </p:nvPicPr>
        <p:blipFill>
          <a:blip r:embed="rId5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0443" y="4421501"/>
            <a:ext cx="856344" cy="5827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10" descr="C:\Users\Soryn\Desktop\temp\cw22-logo-raspberrypi-2414055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7807" y="4421501"/>
            <a:ext cx="592010" cy="5920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83799069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ÍNDICE</a:t>
            </a:r>
            <a:endParaRPr lang="es-ES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s-E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01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Tecnologías utilizadas</a:t>
            </a:r>
            <a:endParaRPr lang="es-ES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2 Requisitos Funcionales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3 Diagrama de diseño ARDUINO</a:t>
            </a:r>
          </a:p>
          <a:p>
            <a:pPr>
              <a:buNone/>
            </a:pPr>
            <a:r>
              <a:rPr lang="es-ES" b="1" dirty="0" smtClean="0">
                <a:solidFill>
                  <a:schemeClr val="bg1"/>
                </a:solidFill>
              </a:rPr>
              <a:t>04 Diagrama de diseño RAPSBERRY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5 DEMO time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6 Comparación</a:t>
            </a:r>
          </a:p>
        </p:txBody>
      </p:sp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00714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DIAGRAMA FUNCIONAMIENTO R</a:t>
            </a:r>
            <a:r>
              <a:rPr lang="es-ES" dirty="0" smtClean="0"/>
              <a:t>APSBERRY</a:t>
            </a:r>
            <a:endParaRPr lang="es-ES" dirty="0"/>
          </a:p>
        </p:txBody>
      </p:sp>
      <p:pic>
        <p:nvPicPr>
          <p:cNvPr id="3" name="Picture 11" descr="D:\UNI\FSI\Sorin\dist\imgs\logo-uah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78069" y="102695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2448143"/>
              </p:ext>
            </p:extLst>
          </p:nvPr>
        </p:nvGraphicFramePr>
        <p:xfrm>
          <a:off x="1871662" y="2334324"/>
          <a:ext cx="540067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0" r:id="rId4" imgW="10201118" imgH="2019406" progId="Visio.Drawing.15">
                  <p:embed/>
                </p:oleObj>
              </mc:Choice>
              <mc:Fallback>
                <p:oleObj r:id="rId4" imgW="10201118" imgH="201940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1662" y="2334324"/>
                        <a:ext cx="5400675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 flipV="1">
            <a:off x="6247650" y="-326134"/>
            <a:ext cx="713116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685453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3"/>
          <p:cNvSpPr/>
          <p:nvPr/>
        </p:nvSpPr>
        <p:spPr>
          <a:xfrm>
            <a:off x="493987" y="284262"/>
            <a:ext cx="150554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b="1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Muli"/>
              </a:rPr>
              <a:t>Código arduino</a:t>
            </a:r>
            <a:endParaRPr lang="es-ES" b="1" dirty="0">
              <a:solidFill>
                <a:schemeClr val="accent1">
                  <a:lumMod val="60000"/>
                  <a:lumOff val="40000"/>
                </a:schemeClr>
              </a:solidFill>
              <a:latin typeface="Muli"/>
            </a:endParaRPr>
          </a:p>
        </p:txBody>
      </p:sp>
      <p:sp>
        <p:nvSpPr>
          <p:cNvPr id="5" name="Rectángulo 4"/>
          <p:cNvSpPr/>
          <p:nvPr/>
        </p:nvSpPr>
        <p:spPr>
          <a:xfrm>
            <a:off x="4698125" y="284261"/>
            <a:ext cx="157767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b="1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Muli"/>
              </a:rPr>
              <a:t>Código Servidor</a:t>
            </a:r>
            <a:endParaRPr lang="es-ES" b="1" dirty="0">
              <a:solidFill>
                <a:schemeClr val="accent1">
                  <a:lumMod val="60000"/>
                  <a:lumOff val="40000"/>
                </a:schemeClr>
              </a:solidFill>
              <a:latin typeface="Muli"/>
            </a:endParaRPr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0752972"/>
              </p:ext>
            </p:extLst>
          </p:nvPr>
        </p:nvGraphicFramePr>
        <p:xfrm>
          <a:off x="4698125" y="769286"/>
          <a:ext cx="3838575" cy="288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6" r:id="rId3" imgW="3838687" imgH="2886095" progId="Visio.Drawing.15">
                  <p:embed/>
                </p:oleObj>
              </mc:Choice>
              <mc:Fallback>
                <p:oleObj r:id="rId3" imgW="3838687" imgH="2886095" progId="Visio.Drawing.15">
                  <p:embed/>
                  <p:pic>
                    <p:nvPicPr>
                      <p:cNvPr id="4" name="Objeto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8125" y="769286"/>
                        <a:ext cx="3838575" cy="2886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3147003"/>
              </p:ext>
            </p:extLst>
          </p:nvPr>
        </p:nvGraphicFramePr>
        <p:xfrm>
          <a:off x="493987" y="592038"/>
          <a:ext cx="2175641" cy="44367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7" r:id="rId5" imgW="2667179" imgH="5438848" progId="Visio.Drawing.15">
                  <p:embed/>
                </p:oleObj>
              </mc:Choice>
              <mc:Fallback>
                <p:oleObj r:id="rId5" imgW="2667179" imgH="5438848" progId="Visio.Drawing.15">
                  <p:embed/>
                  <p:pic>
                    <p:nvPicPr>
                      <p:cNvPr id="8" name="Objeto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987" y="592038"/>
                        <a:ext cx="2175641" cy="44367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90139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ÍNDICE</a:t>
            </a:r>
            <a:endParaRPr lang="es-ES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s-E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01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Tecnologías utilizadas</a:t>
            </a:r>
            <a:endParaRPr lang="es-ES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2 Requisitos Funcionales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3 Diagrama de diseño ARDUINO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4 Diagrama de diseño RAPSBERRY</a:t>
            </a:r>
          </a:p>
          <a:p>
            <a:pPr>
              <a:buNone/>
            </a:pPr>
            <a:r>
              <a:rPr lang="es-ES" b="1" dirty="0" smtClean="0">
                <a:solidFill>
                  <a:schemeClr val="bg1"/>
                </a:solidFill>
              </a:rPr>
              <a:t>05 DEMO time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6 Comparación</a:t>
            </a:r>
          </a:p>
        </p:txBody>
      </p:sp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42263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exto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s-ES" sz="4400" b="1" i="0" dirty="0" smtClean="0">
                <a:latin typeface="Muli"/>
              </a:rPr>
              <a:t>DEMO TIME</a:t>
            </a:r>
            <a:endParaRPr lang="es-ES" sz="4400" b="1" i="0" dirty="0">
              <a:latin typeface="Muli"/>
            </a:endParaRPr>
          </a:p>
        </p:txBody>
      </p:sp>
      <p:pic>
        <p:nvPicPr>
          <p:cNvPr id="3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60101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ÍNDICE</a:t>
            </a:r>
            <a:endParaRPr lang="es-ES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s-E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01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Tecnologías utilizadas</a:t>
            </a:r>
            <a:endParaRPr lang="es-ES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2 Requisitos Funcionales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3 Diagrama de diseño ARDUINO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4 Diagrama de diseño RAPSBERRY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5 DEMO time</a:t>
            </a:r>
          </a:p>
          <a:p>
            <a:pPr>
              <a:buNone/>
            </a:pPr>
            <a:r>
              <a:rPr lang="es-ES" b="1" dirty="0" smtClean="0">
                <a:solidFill>
                  <a:schemeClr val="bg1"/>
                </a:solidFill>
              </a:rPr>
              <a:t>06 Comparación</a:t>
            </a:r>
          </a:p>
        </p:txBody>
      </p:sp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8404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" name="Shape 247"/>
          <p:cNvSpPr txBox="1">
            <a:spLocks noGrp="1"/>
          </p:cNvSpPr>
          <p:nvPr>
            <p:ph type="title"/>
          </p:nvPr>
        </p:nvSpPr>
        <p:spPr>
          <a:xfrm>
            <a:off x="457200" y="1146025"/>
            <a:ext cx="2154600" cy="8163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r>
              <a:rPr lang="en" dirty="0" smtClean="0"/>
              <a:t>Comparativa</a:t>
            </a:r>
            <a:endParaRPr lang="en" dirty="0"/>
          </a:p>
        </p:txBody>
      </p:sp>
      <p:graphicFrame>
        <p:nvGraphicFramePr>
          <p:cNvPr id="248" name="Shape 248"/>
          <p:cNvGraphicFramePr/>
          <p:nvPr>
            <p:extLst>
              <p:ext uri="{D42A27DB-BD31-4B8C-83A1-F6EECF244321}">
                <p14:modId xmlns:p14="http://schemas.microsoft.com/office/powerpoint/2010/main" val="3900474129"/>
              </p:ext>
            </p:extLst>
          </p:nvPr>
        </p:nvGraphicFramePr>
        <p:xfrm>
          <a:off x="2611800" y="80269"/>
          <a:ext cx="6311483" cy="4989660"/>
        </p:xfrm>
        <a:graphic>
          <a:graphicData uri="http://schemas.openxmlformats.org/drawingml/2006/table">
            <a:tbl>
              <a:tblPr>
                <a:noFill/>
              </a:tblPr>
              <a:tblGrid>
                <a:gridCol w="19767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291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0560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42523">
                <a:tc>
                  <a:txBody>
                    <a:bodyPr/>
                    <a:lstStyle/>
                    <a:p>
                      <a:pPr lvl="0" algn="ctr">
                        <a:spcBef>
                          <a:spcPts val="0"/>
                        </a:spcBef>
                        <a:buNone/>
                      </a:pPr>
                      <a:endParaRPr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>
                        <a:alpha val="1962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vl="0" algn="ctr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Arduino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>
                        <a:alpha val="1962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vl="0" algn="ctr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Rapsberry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>
                        <a:alpha val="1962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1994">
                <a:tc>
                  <a:txBody>
                    <a:bodyPr/>
                    <a:lstStyle/>
                    <a:p>
                      <a:pPr lvl="0" algn="ctr">
                        <a:spcBef>
                          <a:spcPts val="0"/>
                        </a:spcBef>
                        <a:buNone/>
                      </a:pPr>
                      <a:r>
                        <a:rPr lang="es-ES" sz="1100" dirty="0" smtClean="0">
                          <a:solidFill>
                            <a:schemeClr val="bg1"/>
                          </a:solidFill>
                          <a:effectLst/>
                        </a:rPr>
                        <a:t>Documentación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>
                        <a:spcBef>
                          <a:spcPts val="0"/>
                        </a:spcBef>
                        <a:buNone/>
                      </a:pPr>
                      <a:r>
                        <a:rPr lang="en" sz="1800" b="1" dirty="0" smtClean="0">
                          <a:solidFill>
                            <a:srgbClr val="FFFFFF"/>
                          </a:solidFill>
                          <a:latin typeface="Montserrat"/>
                          <a:ea typeface="Montserrat"/>
                          <a:cs typeface="Montserrat"/>
                          <a:sym typeface="Montserrat"/>
                        </a:rPr>
                        <a:t>5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>
                        <a:spcBef>
                          <a:spcPts val="0"/>
                        </a:spcBef>
                        <a:buNone/>
                      </a:pPr>
                      <a:r>
                        <a:rPr lang="en" sz="1800" b="1" dirty="0" smtClean="0">
                          <a:solidFill>
                            <a:srgbClr val="FFFFFF"/>
                          </a:solidFill>
                          <a:latin typeface="Montserrat"/>
                          <a:ea typeface="Montserrat"/>
                          <a:cs typeface="Montserrat"/>
                          <a:sym typeface="Montserrat"/>
                        </a:rPr>
                        <a:t>3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3490">
                <a:tc>
                  <a:txBody>
                    <a:bodyPr/>
                    <a:lstStyle/>
                    <a:p>
                      <a:pPr lvl="0" algn="ctr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Horas empleadas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>
                        <a:spcBef>
                          <a:spcPts val="0"/>
                        </a:spcBef>
                        <a:buNone/>
                      </a:pPr>
                      <a:r>
                        <a:rPr lang="en" sz="1800" b="1" dirty="0" smtClean="0">
                          <a:solidFill>
                            <a:srgbClr val="FFFFFF"/>
                          </a:solidFill>
                          <a:latin typeface="Montserrat"/>
                          <a:ea typeface="Montserrat"/>
                          <a:cs typeface="Montserrat"/>
                          <a:sym typeface="Montserrat"/>
                        </a:rPr>
                        <a:t>25h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>
                        <a:spcBef>
                          <a:spcPts val="0"/>
                        </a:spcBef>
                        <a:buNone/>
                      </a:pPr>
                      <a:r>
                        <a:rPr lang="en" sz="1800" b="1" dirty="0" smtClean="0">
                          <a:solidFill>
                            <a:srgbClr val="FFFFFF"/>
                          </a:solidFill>
                          <a:latin typeface="Montserrat"/>
                          <a:ea typeface="Montserrat"/>
                          <a:cs typeface="Montserrat"/>
                          <a:sym typeface="Montserrat"/>
                        </a:rPr>
                        <a:t>35h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837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100" dirty="0" smtClean="0">
                          <a:solidFill>
                            <a:schemeClr val="bg1"/>
                          </a:solidFill>
                          <a:effectLst/>
                        </a:rPr>
                        <a:t>Líneas de código</a:t>
                      </a:r>
                      <a:endParaRPr lang="es-ES" sz="1100" dirty="0" smtClean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800" b="1" dirty="0" smtClean="0">
                          <a:solidFill>
                            <a:srgbClr val="FFFFFF"/>
                          </a:solidFill>
                          <a:latin typeface="Montserrat"/>
                          <a:ea typeface="Montserrat"/>
                          <a:cs typeface="Montserrat"/>
                          <a:sym typeface="Montserrat"/>
                        </a:rPr>
                        <a:t>265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800" b="1" dirty="0" smtClean="0">
                          <a:solidFill>
                            <a:srgbClr val="FFFFFF"/>
                          </a:solidFill>
                          <a:latin typeface="Montserrat"/>
                          <a:ea typeface="Montserrat"/>
                          <a:cs typeface="Montserrat"/>
                          <a:sym typeface="Montserrat"/>
                        </a:rPr>
                        <a:t>248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8372"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Peso del programa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800" b="1" dirty="0" smtClean="0">
                          <a:solidFill>
                            <a:srgbClr val="FFFFFF"/>
                          </a:solidFill>
                          <a:latin typeface="Montserrat"/>
                          <a:ea typeface="Montserrat"/>
                          <a:cs typeface="Montserrat"/>
                          <a:sym typeface="Montserrat"/>
                        </a:rPr>
                        <a:t>8kb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800" b="1" dirty="0" smtClean="0">
                          <a:solidFill>
                            <a:srgbClr val="FFFFFF"/>
                          </a:solidFill>
                          <a:latin typeface="Montserrat"/>
                          <a:ea typeface="Montserrat"/>
                          <a:cs typeface="Montserrat"/>
                          <a:sym typeface="Montserrat"/>
                        </a:rPr>
                        <a:t>8kb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06099735"/>
                  </a:ext>
                </a:extLst>
              </a:tr>
              <a:tr h="378372"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Tiempo</a:t>
                      </a:r>
                      <a:r>
                        <a:rPr lang="en" sz="1100" baseline="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 de </a:t>
                      </a:r>
                      <a:r>
                        <a:rPr lang="en" sz="1100" baseline="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arranque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800" b="1" dirty="0" smtClean="0">
                          <a:solidFill>
                            <a:srgbClr val="FFFFFF"/>
                          </a:solidFill>
                          <a:latin typeface="Montserrat"/>
                          <a:ea typeface="Montserrat"/>
                          <a:cs typeface="Montserrat"/>
                          <a:sym typeface="Montserrat"/>
                        </a:rPr>
                        <a:t>5s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800" b="1" dirty="0" smtClean="0">
                          <a:solidFill>
                            <a:srgbClr val="FFFFFF"/>
                          </a:solidFill>
                          <a:latin typeface="Montserrat"/>
                          <a:ea typeface="Montserrat"/>
                          <a:cs typeface="Montserrat"/>
                          <a:sym typeface="Montserrat"/>
                        </a:rPr>
                        <a:t>30s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86683095"/>
                  </a:ext>
                </a:extLst>
              </a:tr>
              <a:tr h="378372"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Tiempo verificacion internet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800" b="1" dirty="0" smtClean="0">
                          <a:solidFill>
                            <a:srgbClr val="FFFFFF"/>
                          </a:solidFill>
                          <a:latin typeface="Montserrat"/>
                          <a:ea typeface="Montserrat"/>
                          <a:cs typeface="Montserrat"/>
                          <a:sym typeface="Montserrat"/>
                        </a:rPr>
                        <a:t>5s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800" b="1" dirty="0" smtClean="0">
                          <a:solidFill>
                            <a:srgbClr val="FFFFFF"/>
                          </a:solidFill>
                          <a:latin typeface="Montserrat"/>
                          <a:ea typeface="Montserrat"/>
                          <a:cs typeface="Montserrat"/>
                          <a:sym typeface="Montserrat"/>
                        </a:rPr>
                        <a:t>5s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47719905"/>
                  </a:ext>
                </a:extLst>
              </a:tr>
              <a:tr h="378372"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Rendimiento inenterrumpido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800" b="1" dirty="0" smtClean="0">
                          <a:solidFill>
                            <a:srgbClr val="FFFFFF"/>
                          </a:solidFill>
                          <a:latin typeface="Montserrat"/>
                          <a:ea typeface="Montserrat"/>
                          <a:cs typeface="Montserrat"/>
                          <a:sym typeface="Montserrat"/>
                        </a:rPr>
                        <a:t>10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800" b="1" dirty="0" smtClean="0">
                          <a:solidFill>
                            <a:srgbClr val="FFFFFF"/>
                          </a:solidFill>
                          <a:latin typeface="Montserrat"/>
                          <a:ea typeface="Montserrat"/>
                          <a:cs typeface="Montserrat"/>
                          <a:sym typeface="Montserrat"/>
                        </a:rPr>
                        <a:t>10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85793232"/>
                  </a:ext>
                </a:extLst>
              </a:tr>
              <a:tr h="378372"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Rendimiento interrumpido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800" b="1" dirty="0" smtClean="0">
                          <a:solidFill>
                            <a:srgbClr val="FFFFFF"/>
                          </a:solidFill>
                          <a:latin typeface="Montserrat"/>
                          <a:ea typeface="Montserrat"/>
                          <a:cs typeface="Montserrat"/>
                          <a:sym typeface="Montserrat"/>
                        </a:rPr>
                        <a:t>10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800" b="1" dirty="0" smtClean="0">
                          <a:solidFill>
                            <a:srgbClr val="FFFFFF"/>
                          </a:solidFill>
                          <a:latin typeface="Montserrat"/>
                          <a:ea typeface="Montserrat"/>
                          <a:cs typeface="Montserrat"/>
                          <a:sym typeface="Montserrat"/>
                        </a:rPr>
                        <a:t>5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0045093"/>
                  </a:ext>
                </a:extLst>
              </a:tr>
              <a:tr h="378372"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Recursos necesarios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800" b="1" dirty="0" smtClean="0">
                          <a:solidFill>
                            <a:srgbClr val="FFFFFF"/>
                          </a:solidFill>
                          <a:latin typeface="Montserrat"/>
                          <a:ea typeface="Montserrat"/>
                          <a:cs typeface="Montserrat"/>
                          <a:sym typeface="Montserrat"/>
                        </a:rPr>
                        <a:t>5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800" b="1" dirty="0" smtClean="0">
                          <a:solidFill>
                            <a:srgbClr val="FFFFFF"/>
                          </a:solidFill>
                          <a:latin typeface="Montserrat"/>
                          <a:ea typeface="Montserrat"/>
                          <a:cs typeface="Montserrat"/>
                          <a:sym typeface="Montserrat"/>
                        </a:rPr>
                        <a:t>4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13709174"/>
                  </a:ext>
                </a:extLst>
              </a:tr>
              <a:tr h="378372"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Precio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800" b="1" dirty="0" smtClean="0">
                          <a:solidFill>
                            <a:srgbClr val="FFFFFF"/>
                          </a:solidFill>
                          <a:latin typeface="Montserrat"/>
                          <a:ea typeface="Montserrat"/>
                          <a:cs typeface="Montserrat"/>
                          <a:sym typeface="Montserrat"/>
                        </a:rPr>
                        <a:t>43€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800" b="1" dirty="0" smtClean="0">
                          <a:solidFill>
                            <a:srgbClr val="FFFFFF"/>
                          </a:solidFill>
                          <a:latin typeface="Montserrat"/>
                          <a:ea typeface="Montserrat"/>
                          <a:cs typeface="Montserrat"/>
                          <a:sym typeface="Montserrat"/>
                        </a:rPr>
                        <a:t>43€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1165571"/>
                  </a:ext>
                </a:extLst>
              </a:tr>
              <a:tr h="378372"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Espacio fisico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-US" sz="1800" dirty="0" smtClean="0">
                          <a:solidFill>
                            <a:schemeClr val="bg1"/>
                          </a:solidFill>
                          <a:effectLst/>
                        </a:rPr>
                        <a:t>68,58mmx53,34mm 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s-ES" sz="1800" dirty="0" smtClean="0">
                          <a:solidFill>
                            <a:schemeClr val="bg1"/>
                          </a:solidFill>
                          <a:effectLst/>
                        </a:rPr>
                        <a:t>85,60mmx56mm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92697398"/>
                  </a:ext>
                </a:extLst>
              </a:tr>
            </a:tbl>
          </a:graphicData>
        </a:graphic>
      </p:graphicFrame>
      <p:sp>
        <p:nvSpPr>
          <p:cNvPr id="250" name="Shape 250"/>
          <p:cNvSpPr/>
          <p:nvPr/>
        </p:nvSpPr>
        <p:spPr>
          <a:xfrm>
            <a:off x="549104" y="575171"/>
            <a:ext cx="311199" cy="311219"/>
          </a:xfrm>
          <a:custGeom>
            <a:avLst/>
            <a:gdLst/>
            <a:ahLst/>
            <a:cxnLst/>
            <a:rect l="0" t="0" r="0" b="0"/>
            <a:pathLst>
              <a:path w="16221" h="16222" fill="none" extrusionOk="0">
                <a:moveTo>
                  <a:pt x="0" y="8111"/>
                </a:moveTo>
                <a:lnTo>
                  <a:pt x="0" y="8111"/>
                </a:lnTo>
                <a:lnTo>
                  <a:pt x="0" y="7697"/>
                </a:lnTo>
                <a:lnTo>
                  <a:pt x="49" y="7283"/>
                </a:lnTo>
                <a:lnTo>
                  <a:pt x="98" y="6869"/>
                </a:lnTo>
                <a:lnTo>
                  <a:pt x="171" y="6479"/>
                </a:lnTo>
                <a:lnTo>
                  <a:pt x="244" y="6090"/>
                </a:lnTo>
                <a:lnTo>
                  <a:pt x="366" y="5700"/>
                </a:lnTo>
                <a:lnTo>
                  <a:pt x="487" y="5335"/>
                </a:lnTo>
                <a:lnTo>
                  <a:pt x="634" y="4945"/>
                </a:lnTo>
                <a:lnTo>
                  <a:pt x="804" y="4604"/>
                </a:lnTo>
                <a:lnTo>
                  <a:pt x="975" y="4239"/>
                </a:lnTo>
                <a:lnTo>
                  <a:pt x="1169" y="3898"/>
                </a:lnTo>
                <a:lnTo>
                  <a:pt x="1389" y="3581"/>
                </a:lnTo>
                <a:lnTo>
                  <a:pt x="1608" y="3264"/>
                </a:lnTo>
                <a:lnTo>
                  <a:pt x="1851" y="2948"/>
                </a:lnTo>
                <a:lnTo>
                  <a:pt x="2119" y="2656"/>
                </a:lnTo>
                <a:lnTo>
                  <a:pt x="2387" y="2388"/>
                </a:lnTo>
                <a:lnTo>
                  <a:pt x="2655" y="2120"/>
                </a:lnTo>
                <a:lnTo>
                  <a:pt x="2947" y="1852"/>
                </a:lnTo>
                <a:lnTo>
                  <a:pt x="3264" y="1608"/>
                </a:lnTo>
                <a:lnTo>
                  <a:pt x="3581" y="1389"/>
                </a:lnTo>
                <a:lnTo>
                  <a:pt x="3897" y="1170"/>
                </a:lnTo>
                <a:lnTo>
                  <a:pt x="4238" y="975"/>
                </a:lnTo>
                <a:lnTo>
                  <a:pt x="4603" y="805"/>
                </a:lnTo>
                <a:lnTo>
                  <a:pt x="4944" y="634"/>
                </a:lnTo>
                <a:lnTo>
                  <a:pt x="5334" y="488"/>
                </a:lnTo>
                <a:lnTo>
                  <a:pt x="5699" y="366"/>
                </a:lnTo>
                <a:lnTo>
                  <a:pt x="6089" y="244"/>
                </a:lnTo>
                <a:lnTo>
                  <a:pt x="6479" y="171"/>
                </a:lnTo>
                <a:lnTo>
                  <a:pt x="6868" y="98"/>
                </a:lnTo>
                <a:lnTo>
                  <a:pt x="7282" y="50"/>
                </a:lnTo>
                <a:lnTo>
                  <a:pt x="7696" y="1"/>
                </a:lnTo>
                <a:lnTo>
                  <a:pt x="8111" y="1"/>
                </a:lnTo>
                <a:lnTo>
                  <a:pt x="8111" y="1"/>
                </a:lnTo>
                <a:lnTo>
                  <a:pt x="8525" y="1"/>
                </a:lnTo>
                <a:lnTo>
                  <a:pt x="8939" y="50"/>
                </a:lnTo>
                <a:lnTo>
                  <a:pt x="9353" y="98"/>
                </a:lnTo>
                <a:lnTo>
                  <a:pt x="9742" y="171"/>
                </a:lnTo>
                <a:lnTo>
                  <a:pt x="10132" y="244"/>
                </a:lnTo>
                <a:lnTo>
                  <a:pt x="10522" y="366"/>
                </a:lnTo>
                <a:lnTo>
                  <a:pt x="10911" y="488"/>
                </a:lnTo>
                <a:lnTo>
                  <a:pt x="11277" y="634"/>
                </a:lnTo>
                <a:lnTo>
                  <a:pt x="11618" y="805"/>
                </a:lnTo>
                <a:lnTo>
                  <a:pt x="11983" y="975"/>
                </a:lnTo>
                <a:lnTo>
                  <a:pt x="12324" y="1170"/>
                </a:lnTo>
                <a:lnTo>
                  <a:pt x="12641" y="1389"/>
                </a:lnTo>
                <a:lnTo>
                  <a:pt x="12957" y="1608"/>
                </a:lnTo>
                <a:lnTo>
                  <a:pt x="13274" y="1852"/>
                </a:lnTo>
                <a:lnTo>
                  <a:pt x="13566" y="2120"/>
                </a:lnTo>
                <a:lnTo>
                  <a:pt x="13834" y="2388"/>
                </a:lnTo>
                <a:lnTo>
                  <a:pt x="14126" y="2656"/>
                </a:lnTo>
                <a:lnTo>
                  <a:pt x="14370" y="2948"/>
                </a:lnTo>
                <a:lnTo>
                  <a:pt x="14613" y="3264"/>
                </a:lnTo>
                <a:lnTo>
                  <a:pt x="14832" y="3581"/>
                </a:lnTo>
                <a:lnTo>
                  <a:pt x="15052" y="3898"/>
                </a:lnTo>
                <a:lnTo>
                  <a:pt x="15247" y="4239"/>
                </a:lnTo>
                <a:lnTo>
                  <a:pt x="15417" y="4604"/>
                </a:lnTo>
                <a:lnTo>
                  <a:pt x="15587" y="4945"/>
                </a:lnTo>
                <a:lnTo>
                  <a:pt x="15734" y="5335"/>
                </a:lnTo>
                <a:lnTo>
                  <a:pt x="15855" y="5700"/>
                </a:lnTo>
                <a:lnTo>
                  <a:pt x="15977" y="6090"/>
                </a:lnTo>
                <a:lnTo>
                  <a:pt x="16050" y="6479"/>
                </a:lnTo>
                <a:lnTo>
                  <a:pt x="16123" y="6869"/>
                </a:lnTo>
                <a:lnTo>
                  <a:pt x="16172" y="7283"/>
                </a:lnTo>
                <a:lnTo>
                  <a:pt x="16221" y="7697"/>
                </a:lnTo>
                <a:lnTo>
                  <a:pt x="16221" y="8111"/>
                </a:lnTo>
                <a:lnTo>
                  <a:pt x="16221" y="8111"/>
                </a:lnTo>
                <a:lnTo>
                  <a:pt x="16221" y="8525"/>
                </a:lnTo>
                <a:lnTo>
                  <a:pt x="16172" y="8939"/>
                </a:lnTo>
                <a:lnTo>
                  <a:pt x="16123" y="9353"/>
                </a:lnTo>
                <a:lnTo>
                  <a:pt x="16050" y="9743"/>
                </a:lnTo>
                <a:lnTo>
                  <a:pt x="15977" y="10133"/>
                </a:lnTo>
                <a:lnTo>
                  <a:pt x="15855" y="10522"/>
                </a:lnTo>
                <a:lnTo>
                  <a:pt x="15734" y="10888"/>
                </a:lnTo>
                <a:lnTo>
                  <a:pt x="15587" y="11277"/>
                </a:lnTo>
                <a:lnTo>
                  <a:pt x="15417" y="11618"/>
                </a:lnTo>
                <a:lnTo>
                  <a:pt x="15247" y="11984"/>
                </a:lnTo>
                <a:lnTo>
                  <a:pt x="15052" y="12324"/>
                </a:lnTo>
                <a:lnTo>
                  <a:pt x="14832" y="12641"/>
                </a:lnTo>
                <a:lnTo>
                  <a:pt x="14613" y="12958"/>
                </a:lnTo>
                <a:lnTo>
                  <a:pt x="14370" y="13274"/>
                </a:lnTo>
                <a:lnTo>
                  <a:pt x="14126" y="13567"/>
                </a:lnTo>
                <a:lnTo>
                  <a:pt x="13834" y="13835"/>
                </a:lnTo>
                <a:lnTo>
                  <a:pt x="13566" y="14102"/>
                </a:lnTo>
                <a:lnTo>
                  <a:pt x="13274" y="14370"/>
                </a:lnTo>
                <a:lnTo>
                  <a:pt x="12957" y="14614"/>
                </a:lnTo>
                <a:lnTo>
                  <a:pt x="12641" y="14833"/>
                </a:lnTo>
                <a:lnTo>
                  <a:pt x="12324" y="15052"/>
                </a:lnTo>
                <a:lnTo>
                  <a:pt x="11983" y="15247"/>
                </a:lnTo>
                <a:lnTo>
                  <a:pt x="11618" y="15418"/>
                </a:lnTo>
                <a:lnTo>
                  <a:pt x="11277" y="15588"/>
                </a:lnTo>
                <a:lnTo>
                  <a:pt x="10911" y="15734"/>
                </a:lnTo>
                <a:lnTo>
                  <a:pt x="10522" y="15856"/>
                </a:lnTo>
                <a:lnTo>
                  <a:pt x="10132" y="15978"/>
                </a:lnTo>
                <a:lnTo>
                  <a:pt x="9742" y="16051"/>
                </a:lnTo>
                <a:lnTo>
                  <a:pt x="9353" y="16124"/>
                </a:lnTo>
                <a:lnTo>
                  <a:pt x="8939" y="16173"/>
                </a:lnTo>
                <a:lnTo>
                  <a:pt x="8525" y="16221"/>
                </a:lnTo>
                <a:lnTo>
                  <a:pt x="8111" y="16221"/>
                </a:lnTo>
                <a:lnTo>
                  <a:pt x="8111" y="16221"/>
                </a:lnTo>
                <a:lnTo>
                  <a:pt x="7696" y="16221"/>
                </a:lnTo>
                <a:lnTo>
                  <a:pt x="7282" y="16173"/>
                </a:lnTo>
                <a:lnTo>
                  <a:pt x="6868" y="16124"/>
                </a:lnTo>
                <a:lnTo>
                  <a:pt x="6479" y="16051"/>
                </a:lnTo>
                <a:lnTo>
                  <a:pt x="6089" y="15978"/>
                </a:lnTo>
                <a:lnTo>
                  <a:pt x="5699" y="15856"/>
                </a:lnTo>
                <a:lnTo>
                  <a:pt x="5334" y="15734"/>
                </a:lnTo>
                <a:lnTo>
                  <a:pt x="4944" y="15588"/>
                </a:lnTo>
                <a:lnTo>
                  <a:pt x="4603" y="15418"/>
                </a:lnTo>
                <a:lnTo>
                  <a:pt x="4238" y="15247"/>
                </a:lnTo>
                <a:lnTo>
                  <a:pt x="3897" y="15052"/>
                </a:lnTo>
                <a:lnTo>
                  <a:pt x="3581" y="14833"/>
                </a:lnTo>
                <a:lnTo>
                  <a:pt x="3264" y="14614"/>
                </a:lnTo>
                <a:lnTo>
                  <a:pt x="2947" y="14370"/>
                </a:lnTo>
                <a:lnTo>
                  <a:pt x="2655" y="14102"/>
                </a:lnTo>
                <a:lnTo>
                  <a:pt x="2387" y="13835"/>
                </a:lnTo>
                <a:lnTo>
                  <a:pt x="2119" y="13567"/>
                </a:lnTo>
                <a:lnTo>
                  <a:pt x="1851" y="13274"/>
                </a:lnTo>
                <a:lnTo>
                  <a:pt x="1608" y="12958"/>
                </a:lnTo>
                <a:lnTo>
                  <a:pt x="1389" y="12641"/>
                </a:lnTo>
                <a:lnTo>
                  <a:pt x="1169" y="12324"/>
                </a:lnTo>
                <a:lnTo>
                  <a:pt x="975" y="11984"/>
                </a:lnTo>
                <a:lnTo>
                  <a:pt x="804" y="11618"/>
                </a:lnTo>
                <a:lnTo>
                  <a:pt x="634" y="11277"/>
                </a:lnTo>
                <a:lnTo>
                  <a:pt x="487" y="10888"/>
                </a:lnTo>
                <a:lnTo>
                  <a:pt x="366" y="10522"/>
                </a:lnTo>
                <a:lnTo>
                  <a:pt x="244" y="10133"/>
                </a:lnTo>
                <a:lnTo>
                  <a:pt x="171" y="9743"/>
                </a:lnTo>
                <a:lnTo>
                  <a:pt x="98" y="9353"/>
                </a:lnTo>
                <a:lnTo>
                  <a:pt x="49" y="8939"/>
                </a:lnTo>
                <a:lnTo>
                  <a:pt x="0" y="8525"/>
                </a:lnTo>
                <a:lnTo>
                  <a:pt x="0" y="8111"/>
                </a:lnTo>
                <a:lnTo>
                  <a:pt x="0" y="8111"/>
                </a:lnTo>
                <a:close/>
                <a:moveTo>
                  <a:pt x="7234" y="11180"/>
                </a:moveTo>
                <a:lnTo>
                  <a:pt x="7234" y="11180"/>
                </a:lnTo>
                <a:lnTo>
                  <a:pt x="7282" y="11180"/>
                </a:lnTo>
                <a:lnTo>
                  <a:pt x="7282" y="11180"/>
                </a:lnTo>
                <a:lnTo>
                  <a:pt x="7453" y="11155"/>
                </a:lnTo>
                <a:lnTo>
                  <a:pt x="7623" y="11082"/>
                </a:lnTo>
                <a:lnTo>
                  <a:pt x="7794" y="10985"/>
                </a:lnTo>
                <a:lnTo>
                  <a:pt x="7916" y="10863"/>
                </a:lnTo>
                <a:lnTo>
                  <a:pt x="12007" y="6747"/>
                </a:lnTo>
                <a:lnTo>
                  <a:pt x="12007" y="6747"/>
                </a:lnTo>
                <a:lnTo>
                  <a:pt x="12105" y="6625"/>
                </a:lnTo>
                <a:lnTo>
                  <a:pt x="12153" y="6504"/>
                </a:lnTo>
                <a:lnTo>
                  <a:pt x="12202" y="6358"/>
                </a:lnTo>
                <a:lnTo>
                  <a:pt x="12202" y="6211"/>
                </a:lnTo>
                <a:lnTo>
                  <a:pt x="12202" y="6211"/>
                </a:lnTo>
                <a:lnTo>
                  <a:pt x="12178" y="6017"/>
                </a:lnTo>
                <a:lnTo>
                  <a:pt x="12129" y="5822"/>
                </a:lnTo>
                <a:lnTo>
                  <a:pt x="12032" y="5676"/>
                </a:lnTo>
                <a:lnTo>
                  <a:pt x="11886" y="5529"/>
                </a:lnTo>
                <a:lnTo>
                  <a:pt x="11886" y="5529"/>
                </a:lnTo>
                <a:lnTo>
                  <a:pt x="11764" y="5432"/>
                </a:lnTo>
                <a:lnTo>
                  <a:pt x="11618" y="5383"/>
                </a:lnTo>
                <a:lnTo>
                  <a:pt x="11472" y="5335"/>
                </a:lnTo>
                <a:lnTo>
                  <a:pt x="11325" y="5335"/>
                </a:lnTo>
                <a:lnTo>
                  <a:pt x="11325" y="5335"/>
                </a:lnTo>
                <a:lnTo>
                  <a:pt x="11131" y="5359"/>
                </a:lnTo>
                <a:lnTo>
                  <a:pt x="10960" y="5408"/>
                </a:lnTo>
                <a:lnTo>
                  <a:pt x="10790" y="5505"/>
                </a:lnTo>
                <a:lnTo>
                  <a:pt x="10643" y="5651"/>
                </a:lnTo>
                <a:lnTo>
                  <a:pt x="7161" y="8988"/>
                </a:lnTo>
                <a:lnTo>
                  <a:pt x="5797" y="7648"/>
                </a:lnTo>
                <a:lnTo>
                  <a:pt x="5797" y="7648"/>
                </a:lnTo>
                <a:lnTo>
                  <a:pt x="5675" y="7527"/>
                </a:lnTo>
                <a:lnTo>
                  <a:pt x="5505" y="7454"/>
                </a:lnTo>
                <a:lnTo>
                  <a:pt x="5358" y="7405"/>
                </a:lnTo>
                <a:lnTo>
                  <a:pt x="5188" y="7380"/>
                </a:lnTo>
                <a:lnTo>
                  <a:pt x="5188" y="7380"/>
                </a:lnTo>
                <a:lnTo>
                  <a:pt x="5017" y="7405"/>
                </a:lnTo>
                <a:lnTo>
                  <a:pt x="4847" y="7454"/>
                </a:lnTo>
                <a:lnTo>
                  <a:pt x="4701" y="7527"/>
                </a:lnTo>
                <a:lnTo>
                  <a:pt x="4555" y="7648"/>
                </a:lnTo>
                <a:lnTo>
                  <a:pt x="4555" y="7648"/>
                </a:lnTo>
                <a:lnTo>
                  <a:pt x="4457" y="7770"/>
                </a:lnTo>
                <a:lnTo>
                  <a:pt x="4360" y="7916"/>
                </a:lnTo>
                <a:lnTo>
                  <a:pt x="4311" y="8087"/>
                </a:lnTo>
                <a:lnTo>
                  <a:pt x="4311" y="8257"/>
                </a:lnTo>
                <a:lnTo>
                  <a:pt x="4311" y="8257"/>
                </a:lnTo>
                <a:lnTo>
                  <a:pt x="4311" y="8428"/>
                </a:lnTo>
                <a:lnTo>
                  <a:pt x="4360" y="8598"/>
                </a:lnTo>
                <a:lnTo>
                  <a:pt x="4457" y="8744"/>
                </a:lnTo>
                <a:lnTo>
                  <a:pt x="4555" y="8890"/>
                </a:lnTo>
                <a:lnTo>
                  <a:pt x="6601" y="10936"/>
                </a:lnTo>
                <a:lnTo>
                  <a:pt x="6601" y="10936"/>
                </a:lnTo>
                <a:lnTo>
                  <a:pt x="6747" y="11034"/>
                </a:lnTo>
                <a:lnTo>
                  <a:pt x="6893" y="11131"/>
                </a:lnTo>
                <a:lnTo>
                  <a:pt x="7063" y="11180"/>
                </a:lnTo>
                <a:lnTo>
                  <a:pt x="7234" y="11180"/>
                </a:lnTo>
                <a:lnTo>
                  <a:pt x="7234" y="11180"/>
                </a:lnTo>
                <a:close/>
              </a:path>
            </a:pathLst>
          </a:custGeom>
          <a:noFill/>
          <a:ln w="12175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455916116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Shape 103"/>
          <p:cNvSpPr txBox="1">
            <a:spLocks noGrp="1"/>
          </p:cNvSpPr>
          <p:nvPr>
            <p:ph type="title"/>
          </p:nvPr>
        </p:nvSpPr>
        <p:spPr>
          <a:xfrm>
            <a:off x="2747950" y="747775"/>
            <a:ext cx="3647999" cy="3647999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r>
              <a:rPr lang="en" sz="4800" dirty="0" smtClean="0"/>
              <a:t>GRACIAS</a:t>
            </a:r>
            <a:br>
              <a:rPr lang="en" sz="4800" dirty="0" smtClean="0"/>
            </a:br>
            <a:r>
              <a:rPr lang="en" dirty="0"/>
              <a:t/>
            </a:r>
            <a:br>
              <a:rPr lang="en" dirty="0"/>
            </a:br>
            <a:r>
              <a:rPr lang="es-ES" sz="1800" dirty="0" smtClean="0"/>
              <a:t>¿DUDAS Y PREGUNTAS?</a:t>
            </a:r>
            <a:endParaRPr lang="en" sz="1800" dirty="0"/>
          </a:p>
        </p:txBody>
      </p:sp>
      <p:pic>
        <p:nvPicPr>
          <p:cNvPr id="6" name="Picture 11" descr="D:\UNI\FSI\Sorin\dist\imgs\logo-uah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2008" y="4504029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2" descr="https://upload.wikimedia.org/wikipedia/commons/thumb/8/87/Arduino_Logo.svg/1280px-Arduino_Logo.svg.png"/>
          <p:cNvPicPr>
            <a:picLocks noChangeAspect="1" noChangeArrowheads="1"/>
          </p:cNvPicPr>
          <p:nvPr/>
        </p:nvPicPr>
        <p:blipFill>
          <a:blip r:embed="rId4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2664" y="4433635"/>
            <a:ext cx="856344" cy="5827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10" descr="C:\Users\Soryn\Desktop\temp\cw22-logo-raspberrypi-2414055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9943" y="4504029"/>
            <a:ext cx="592010" cy="5920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11" descr="D:\UNI\FSI\Sorin\dist\imgs\logo-uah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48783679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ÍNDICE</a:t>
            </a:r>
            <a:endParaRPr lang="es-ES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s-ES" b="1" dirty="0">
                <a:solidFill>
                  <a:schemeClr val="bg1"/>
                </a:solidFill>
              </a:rPr>
              <a:t>01 </a:t>
            </a:r>
            <a:r>
              <a:rPr lang="es-ES" b="1" dirty="0" smtClean="0">
                <a:solidFill>
                  <a:schemeClr val="bg1"/>
                </a:solidFill>
              </a:rPr>
              <a:t>Tecnologías utilizadas</a:t>
            </a:r>
            <a:endParaRPr lang="es-ES" b="1" dirty="0">
              <a:solidFill>
                <a:schemeClr val="bg1"/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2 Requisitos Funcionales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3 Diagrama de diseño ARDUINO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4 Diagrama de diseño RAPSBERRY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5 DEMO time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6 Comparación</a:t>
            </a:r>
          </a:p>
        </p:txBody>
      </p:sp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64908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RDUINO </a:t>
            </a:r>
            <a:br>
              <a:rPr lang="es-ES" dirty="0" smtClean="0"/>
            </a:br>
            <a:r>
              <a:rPr lang="es-ES" dirty="0" smtClean="0"/>
              <a:t>VS </a:t>
            </a:r>
            <a:br>
              <a:rPr lang="es-ES" dirty="0" smtClean="0"/>
            </a:br>
            <a:r>
              <a:rPr lang="es-ES" dirty="0" smtClean="0"/>
              <a:t>RAPSBERRY</a:t>
            </a:r>
            <a:endParaRPr lang="es-ES" dirty="0"/>
          </a:p>
        </p:txBody>
      </p:sp>
      <p:pic>
        <p:nvPicPr>
          <p:cNvPr id="1028" name="Picture 4" descr="http://vignette4.wikia.nocookie.net/minecraftpe/images/c/c0/Raspberry_Pi_logo.png/revision/latest?cb=20141028163023&amp;path-prefix=e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727" y="1415400"/>
            <a:ext cx="1830880" cy="23126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https://upload.wikimedia.org/wikipedia/commons/thumb/8/87/Arduino_Logo.svg/1280px-Arduino_Logo.sv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124" y="1709465"/>
            <a:ext cx="2532952" cy="1724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1" descr="D:\UNI\FSI\Sorin\dist\imgs\logo-uah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05236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ÍNDICE</a:t>
            </a:r>
            <a:endParaRPr lang="es-ES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s-E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01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Tecnologías utilizadas</a:t>
            </a:r>
            <a:endParaRPr lang="es-ES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b="1" dirty="0" smtClean="0">
                <a:solidFill>
                  <a:schemeClr val="bg1"/>
                </a:solidFill>
              </a:rPr>
              <a:t>02 Requisitos Funcionales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3 Diagrama de diseño ARDUINO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4 Diagrama de diseño RAPSBERRY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5 DEMO time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6 Comparación</a:t>
            </a:r>
          </a:p>
        </p:txBody>
      </p:sp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25329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" name="Shape 247"/>
          <p:cNvSpPr txBox="1">
            <a:spLocks noGrp="1"/>
          </p:cNvSpPr>
          <p:nvPr>
            <p:ph type="title"/>
          </p:nvPr>
        </p:nvSpPr>
        <p:spPr>
          <a:xfrm>
            <a:off x="378393" y="1146025"/>
            <a:ext cx="2154600" cy="8163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r>
              <a:rPr lang="en" dirty="0" smtClean="0"/>
              <a:t>REQUISITOS FUNCIONALES</a:t>
            </a:r>
            <a:endParaRPr lang="en" dirty="0"/>
          </a:p>
        </p:txBody>
      </p:sp>
      <p:graphicFrame>
        <p:nvGraphicFramePr>
          <p:cNvPr id="248" name="Shape 248"/>
          <p:cNvGraphicFramePr/>
          <p:nvPr>
            <p:extLst>
              <p:ext uri="{D42A27DB-BD31-4B8C-83A1-F6EECF244321}">
                <p14:modId xmlns:p14="http://schemas.microsoft.com/office/powerpoint/2010/main" val="3987398506"/>
              </p:ext>
            </p:extLst>
          </p:nvPr>
        </p:nvGraphicFramePr>
        <p:xfrm>
          <a:off x="2427890" y="575171"/>
          <a:ext cx="6526924" cy="3302715"/>
        </p:xfrm>
        <a:graphic>
          <a:graphicData uri="http://schemas.openxmlformats.org/drawingml/2006/table">
            <a:tbl>
              <a:tblPr>
                <a:noFill/>
              </a:tblPr>
              <a:tblGrid>
                <a:gridCol w="6578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690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1781">
                <a:tc>
                  <a:txBody>
                    <a:bodyPr/>
                    <a:lstStyle/>
                    <a:p>
                      <a:pPr lvl="0">
                        <a:spcBef>
                          <a:spcPts val="0"/>
                        </a:spcBef>
                        <a:buNone/>
                      </a:pPr>
                      <a:endParaRPr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>
                        <a:alpha val="1962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vl="0" algn="ctr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DESCRIPCION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>
                        <a:alpha val="1962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61459">
                <a:tc>
                  <a:txBody>
                    <a:bodyPr/>
                    <a:lstStyle/>
                    <a:p>
                      <a:pPr lvl="0" algn="r">
                        <a:spcBef>
                          <a:spcPts val="0"/>
                        </a:spcBef>
                        <a:buNone/>
                      </a:pPr>
                      <a:r>
                        <a:rPr lang="en" sz="1100" b="1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RF01</a:t>
                      </a:r>
                      <a:endParaRPr lang="en" sz="1100" b="1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800" dirty="0" smtClean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Pagina</a:t>
                      </a:r>
                      <a:r>
                        <a:rPr lang="es-ES" sz="1800" baseline="0" dirty="0" smtClean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 </a:t>
                      </a:r>
                      <a:r>
                        <a:rPr lang="es-ES" sz="1800" dirty="0" smtClean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web.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49825">
                <a:tc>
                  <a:txBody>
                    <a:bodyPr/>
                    <a:lstStyle/>
                    <a:p>
                      <a:pPr lvl="0" algn="r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RF02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 smtClean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Datos graficados en diagrama de líneas.  </a:t>
                      </a:r>
                      <a:endParaRPr lang="es-ES" sz="1800" dirty="0">
                        <a:solidFill>
                          <a:schemeClr val="bg1"/>
                        </a:solidFill>
                        <a:effectLst/>
                        <a:latin typeface="Muli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49825">
                <a:tc>
                  <a:txBody>
                    <a:bodyPr/>
                    <a:lstStyle/>
                    <a:p>
                      <a:pPr lvl="0" algn="r" rtl="0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RF03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 smtClean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Los diagramas deben de mostrar los datos recogidos por cada tecnología de forma separada.</a:t>
                      </a:r>
                      <a:endParaRPr lang="es-ES" sz="1800" dirty="0">
                        <a:solidFill>
                          <a:schemeClr val="bg1"/>
                        </a:solidFill>
                        <a:effectLst/>
                        <a:latin typeface="Muli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49825">
                <a:tc>
                  <a:txBody>
                    <a:bodyPr/>
                    <a:lstStyle/>
                    <a:p>
                      <a:pPr lvl="0" algn="r" rtl="0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RF04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 smtClean="0">
                          <a:solidFill>
                            <a:schemeClr val="bg1"/>
                          </a:solidFill>
                          <a:effectLst/>
                          <a:latin typeface="Muli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olo</a:t>
                      </a:r>
                      <a:r>
                        <a:rPr lang="es-ES" sz="1800" baseline="0" dirty="0" smtClean="0">
                          <a:solidFill>
                            <a:schemeClr val="bg1"/>
                          </a:solidFill>
                          <a:effectLst/>
                          <a:latin typeface="Muli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r azul para arduino, rosa rapsberry.</a:t>
                      </a:r>
                      <a:endParaRPr lang="es-ES" sz="1800" dirty="0">
                        <a:solidFill>
                          <a:schemeClr val="bg1"/>
                        </a:solidFill>
                        <a:effectLst/>
                        <a:latin typeface="Muli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62249748"/>
                  </a:ext>
                </a:extLst>
              </a:tr>
            </a:tbl>
          </a:graphicData>
        </a:graphic>
      </p:graphicFrame>
      <p:sp>
        <p:nvSpPr>
          <p:cNvPr id="249" name="Shape 249"/>
          <p:cNvSpPr txBox="1">
            <a:spLocks noGrp="1"/>
          </p:cNvSpPr>
          <p:nvPr>
            <p:ph type="sldNum" idx="4294967295"/>
          </p:nvPr>
        </p:nvSpPr>
        <p:spPr>
          <a:xfrm>
            <a:off x="457200" y="4189182"/>
            <a:ext cx="548700" cy="544500"/>
          </a:xfrm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/>
              <a:t>5</a:t>
            </a:fld>
            <a:endParaRPr lang="en"/>
          </a:p>
        </p:txBody>
      </p:sp>
      <p:sp>
        <p:nvSpPr>
          <p:cNvPr id="250" name="Shape 250"/>
          <p:cNvSpPr/>
          <p:nvPr/>
        </p:nvSpPr>
        <p:spPr>
          <a:xfrm>
            <a:off x="549104" y="575171"/>
            <a:ext cx="311199" cy="311219"/>
          </a:xfrm>
          <a:custGeom>
            <a:avLst/>
            <a:gdLst/>
            <a:ahLst/>
            <a:cxnLst/>
            <a:rect l="0" t="0" r="0" b="0"/>
            <a:pathLst>
              <a:path w="16221" h="16222" fill="none" extrusionOk="0">
                <a:moveTo>
                  <a:pt x="0" y="8111"/>
                </a:moveTo>
                <a:lnTo>
                  <a:pt x="0" y="8111"/>
                </a:lnTo>
                <a:lnTo>
                  <a:pt x="0" y="7697"/>
                </a:lnTo>
                <a:lnTo>
                  <a:pt x="49" y="7283"/>
                </a:lnTo>
                <a:lnTo>
                  <a:pt x="98" y="6869"/>
                </a:lnTo>
                <a:lnTo>
                  <a:pt x="171" y="6479"/>
                </a:lnTo>
                <a:lnTo>
                  <a:pt x="244" y="6090"/>
                </a:lnTo>
                <a:lnTo>
                  <a:pt x="366" y="5700"/>
                </a:lnTo>
                <a:lnTo>
                  <a:pt x="487" y="5335"/>
                </a:lnTo>
                <a:lnTo>
                  <a:pt x="634" y="4945"/>
                </a:lnTo>
                <a:lnTo>
                  <a:pt x="804" y="4604"/>
                </a:lnTo>
                <a:lnTo>
                  <a:pt x="975" y="4239"/>
                </a:lnTo>
                <a:lnTo>
                  <a:pt x="1169" y="3898"/>
                </a:lnTo>
                <a:lnTo>
                  <a:pt x="1389" y="3581"/>
                </a:lnTo>
                <a:lnTo>
                  <a:pt x="1608" y="3264"/>
                </a:lnTo>
                <a:lnTo>
                  <a:pt x="1851" y="2948"/>
                </a:lnTo>
                <a:lnTo>
                  <a:pt x="2119" y="2656"/>
                </a:lnTo>
                <a:lnTo>
                  <a:pt x="2387" y="2388"/>
                </a:lnTo>
                <a:lnTo>
                  <a:pt x="2655" y="2120"/>
                </a:lnTo>
                <a:lnTo>
                  <a:pt x="2947" y="1852"/>
                </a:lnTo>
                <a:lnTo>
                  <a:pt x="3264" y="1608"/>
                </a:lnTo>
                <a:lnTo>
                  <a:pt x="3581" y="1389"/>
                </a:lnTo>
                <a:lnTo>
                  <a:pt x="3897" y="1170"/>
                </a:lnTo>
                <a:lnTo>
                  <a:pt x="4238" y="975"/>
                </a:lnTo>
                <a:lnTo>
                  <a:pt x="4603" y="805"/>
                </a:lnTo>
                <a:lnTo>
                  <a:pt x="4944" y="634"/>
                </a:lnTo>
                <a:lnTo>
                  <a:pt x="5334" y="488"/>
                </a:lnTo>
                <a:lnTo>
                  <a:pt x="5699" y="366"/>
                </a:lnTo>
                <a:lnTo>
                  <a:pt x="6089" y="244"/>
                </a:lnTo>
                <a:lnTo>
                  <a:pt x="6479" y="171"/>
                </a:lnTo>
                <a:lnTo>
                  <a:pt x="6868" y="98"/>
                </a:lnTo>
                <a:lnTo>
                  <a:pt x="7282" y="50"/>
                </a:lnTo>
                <a:lnTo>
                  <a:pt x="7696" y="1"/>
                </a:lnTo>
                <a:lnTo>
                  <a:pt x="8111" y="1"/>
                </a:lnTo>
                <a:lnTo>
                  <a:pt x="8111" y="1"/>
                </a:lnTo>
                <a:lnTo>
                  <a:pt x="8525" y="1"/>
                </a:lnTo>
                <a:lnTo>
                  <a:pt x="8939" y="50"/>
                </a:lnTo>
                <a:lnTo>
                  <a:pt x="9353" y="98"/>
                </a:lnTo>
                <a:lnTo>
                  <a:pt x="9742" y="171"/>
                </a:lnTo>
                <a:lnTo>
                  <a:pt x="10132" y="244"/>
                </a:lnTo>
                <a:lnTo>
                  <a:pt x="10522" y="366"/>
                </a:lnTo>
                <a:lnTo>
                  <a:pt x="10911" y="488"/>
                </a:lnTo>
                <a:lnTo>
                  <a:pt x="11277" y="634"/>
                </a:lnTo>
                <a:lnTo>
                  <a:pt x="11618" y="805"/>
                </a:lnTo>
                <a:lnTo>
                  <a:pt x="11983" y="975"/>
                </a:lnTo>
                <a:lnTo>
                  <a:pt x="12324" y="1170"/>
                </a:lnTo>
                <a:lnTo>
                  <a:pt x="12641" y="1389"/>
                </a:lnTo>
                <a:lnTo>
                  <a:pt x="12957" y="1608"/>
                </a:lnTo>
                <a:lnTo>
                  <a:pt x="13274" y="1852"/>
                </a:lnTo>
                <a:lnTo>
                  <a:pt x="13566" y="2120"/>
                </a:lnTo>
                <a:lnTo>
                  <a:pt x="13834" y="2388"/>
                </a:lnTo>
                <a:lnTo>
                  <a:pt x="14126" y="2656"/>
                </a:lnTo>
                <a:lnTo>
                  <a:pt x="14370" y="2948"/>
                </a:lnTo>
                <a:lnTo>
                  <a:pt x="14613" y="3264"/>
                </a:lnTo>
                <a:lnTo>
                  <a:pt x="14832" y="3581"/>
                </a:lnTo>
                <a:lnTo>
                  <a:pt x="15052" y="3898"/>
                </a:lnTo>
                <a:lnTo>
                  <a:pt x="15247" y="4239"/>
                </a:lnTo>
                <a:lnTo>
                  <a:pt x="15417" y="4604"/>
                </a:lnTo>
                <a:lnTo>
                  <a:pt x="15587" y="4945"/>
                </a:lnTo>
                <a:lnTo>
                  <a:pt x="15734" y="5335"/>
                </a:lnTo>
                <a:lnTo>
                  <a:pt x="15855" y="5700"/>
                </a:lnTo>
                <a:lnTo>
                  <a:pt x="15977" y="6090"/>
                </a:lnTo>
                <a:lnTo>
                  <a:pt x="16050" y="6479"/>
                </a:lnTo>
                <a:lnTo>
                  <a:pt x="16123" y="6869"/>
                </a:lnTo>
                <a:lnTo>
                  <a:pt x="16172" y="7283"/>
                </a:lnTo>
                <a:lnTo>
                  <a:pt x="16221" y="7697"/>
                </a:lnTo>
                <a:lnTo>
                  <a:pt x="16221" y="8111"/>
                </a:lnTo>
                <a:lnTo>
                  <a:pt x="16221" y="8111"/>
                </a:lnTo>
                <a:lnTo>
                  <a:pt x="16221" y="8525"/>
                </a:lnTo>
                <a:lnTo>
                  <a:pt x="16172" y="8939"/>
                </a:lnTo>
                <a:lnTo>
                  <a:pt x="16123" y="9353"/>
                </a:lnTo>
                <a:lnTo>
                  <a:pt x="16050" y="9743"/>
                </a:lnTo>
                <a:lnTo>
                  <a:pt x="15977" y="10133"/>
                </a:lnTo>
                <a:lnTo>
                  <a:pt x="15855" y="10522"/>
                </a:lnTo>
                <a:lnTo>
                  <a:pt x="15734" y="10888"/>
                </a:lnTo>
                <a:lnTo>
                  <a:pt x="15587" y="11277"/>
                </a:lnTo>
                <a:lnTo>
                  <a:pt x="15417" y="11618"/>
                </a:lnTo>
                <a:lnTo>
                  <a:pt x="15247" y="11984"/>
                </a:lnTo>
                <a:lnTo>
                  <a:pt x="15052" y="12324"/>
                </a:lnTo>
                <a:lnTo>
                  <a:pt x="14832" y="12641"/>
                </a:lnTo>
                <a:lnTo>
                  <a:pt x="14613" y="12958"/>
                </a:lnTo>
                <a:lnTo>
                  <a:pt x="14370" y="13274"/>
                </a:lnTo>
                <a:lnTo>
                  <a:pt x="14126" y="13567"/>
                </a:lnTo>
                <a:lnTo>
                  <a:pt x="13834" y="13835"/>
                </a:lnTo>
                <a:lnTo>
                  <a:pt x="13566" y="14102"/>
                </a:lnTo>
                <a:lnTo>
                  <a:pt x="13274" y="14370"/>
                </a:lnTo>
                <a:lnTo>
                  <a:pt x="12957" y="14614"/>
                </a:lnTo>
                <a:lnTo>
                  <a:pt x="12641" y="14833"/>
                </a:lnTo>
                <a:lnTo>
                  <a:pt x="12324" y="15052"/>
                </a:lnTo>
                <a:lnTo>
                  <a:pt x="11983" y="15247"/>
                </a:lnTo>
                <a:lnTo>
                  <a:pt x="11618" y="15418"/>
                </a:lnTo>
                <a:lnTo>
                  <a:pt x="11277" y="15588"/>
                </a:lnTo>
                <a:lnTo>
                  <a:pt x="10911" y="15734"/>
                </a:lnTo>
                <a:lnTo>
                  <a:pt x="10522" y="15856"/>
                </a:lnTo>
                <a:lnTo>
                  <a:pt x="10132" y="15978"/>
                </a:lnTo>
                <a:lnTo>
                  <a:pt x="9742" y="16051"/>
                </a:lnTo>
                <a:lnTo>
                  <a:pt x="9353" y="16124"/>
                </a:lnTo>
                <a:lnTo>
                  <a:pt x="8939" y="16173"/>
                </a:lnTo>
                <a:lnTo>
                  <a:pt x="8525" y="16221"/>
                </a:lnTo>
                <a:lnTo>
                  <a:pt x="8111" y="16221"/>
                </a:lnTo>
                <a:lnTo>
                  <a:pt x="8111" y="16221"/>
                </a:lnTo>
                <a:lnTo>
                  <a:pt x="7696" y="16221"/>
                </a:lnTo>
                <a:lnTo>
                  <a:pt x="7282" y="16173"/>
                </a:lnTo>
                <a:lnTo>
                  <a:pt x="6868" y="16124"/>
                </a:lnTo>
                <a:lnTo>
                  <a:pt x="6479" y="16051"/>
                </a:lnTo>
                <a:lnTo>
                  <a:pt x="6089" y="15978"/>
                </a:lnTo>
                <a:lnTo>
                  <a:pt x="5699" y="15856"/>
                </a:lnTo>
                <a:lnTo>
                  <a:pt x="5334" y="15734"/>
                </a:lnTo>
                <a:lnTo>
                  <a:pt x="4944" y="15588"/>
                </a:lnTo>
                <a:lnTo>
                  <a:pt x="4603" y="15418"/>
                </a:lnTo>
                <a:lnTo>
                  <a:pt x="4238" y="15247"/>
                </a:lnTo>
                <a:lnTo>
                  <a:pt x="3897" y="15052"/>
                </a:lnTo>
                <a:lnTo>
                  <a:pt x="3581" y="14833"/>
                </a:lnTo>
                <a:lnTo>
                  <a:pt x="3264" y="14614"/>
                </a:lnTo>
                <a:lnTo>
                  <a:pt x="2947" y="14370"/>
                </a:lnTo>
                <a:lnTo>
                  <a:pt x="2655" y="14102"/>
                </a:lnTo>
                <a:lnTo>
                  <a:pt x="2387" y="13835"/>
                </a:lnTo>
                <a:lnTo>
                  <a:pt x="2119" y="13567"/>
                </a:lnTo>
                <a:lnTo>
                  <a:pt x="1851" y="13274"/>
                </a:lnTo>
                <a:lnTo>
                  <a:pt x="1608" y="12958"/>
                </a:lnTo>
                <a:lnTo>
                  <a:pt x="1389" y="12641"/>
                </a:lnTo>
                <a:lnTo>
                  <a:pt x="1169" y="12324"/>
                </a:lnTo>
                <a:lnTo>
                  <a:pt x="975" y="11984"/>
                </a:lnTo>
                <a:lnTo>
                  <a:pt x="804" y="11618"/>
                </a:lnTo>
                <a:lnTo>
                  <a:pt x="634" y="11277"/>
                </a:lnTo>
                <a:lnTo>
                  <a:pt x="487" y="10888"/>
                </a:lnTo>
                <a:lnTo>
                  <a:pt x="366" y="10522"/>
                </a:lnTo>
                <a:lnTo>
                  <a:pt x="244" y="10133"/>
                </a:lnTo>
                <a:lnTo>
                  <a:pt x="171" y="9743"/>
                </a:lnTo>
                <a:lnTo>
                  <a:pt x="98" y="9353"/>
                </a:lnTo>
                <a:lnTo>
                  <a:pt x="49" y="8939"/>
                </a:lnTo>
                <a:lnTo>
                  <a:pt x="0" y="8525"/>
                </a:lnTo>
                <a:lnTo>
                  <a:pt x="0" y="8111"/>
                </a:lnTo>
                <a:lnTo>
                  <a:pt x="0" y="8111"/>
                </a:lnTo>
                <a:close/>
                <a:moveTo>
                  <a:pt x="7234" y="11180"/>
                </a:moveTo>
                <a:lnTo>
                  <a:pt x="7234" y="11180"/>
                </a:lnTo>
                <a:lnTo>
                  <a:pt x="7282" y="11180"/>
                </a:lnTo>
                <a:lnTo>
                  <a:pt x="7282" y="11180"/>
                </a:lnTo>
                <a:lnTo>
                  <a:pt x="7453" y="11155"/>
                </a:lnTo>
                <a:lnTo>
                  <a:pt x="7623" y="11082"/>
                </a:lnTo>
                <a:lnTo>
                  <a:pt x="7794" y="10985"/>
                </a:lnTo>
                <a:lnTo>
                  <a:pt x="7916" y="10863"/>
                </a:lnTo>
                <a:lnTo>
                  <a:pt x="12007" y="6747"/>
                </a:lnTo>
                <a:lnTo>
                  <a:pt x="12007" y="6747"/>
                </a:lnTo>
                <a:lnTo>
                  <a:pt x="12105" y="6625"/>
                </a:lnTo>
                <a:lnTo>
                  <a:pt x="12153" y="6504"/>
                </a:lnTo>
                <a:lnTo>
                  <a:pt x="12202" y="6358"/>
                </a:lnTo>
                <a:lnTo>
                  <a:pt x="12202" y="6211"/>
                </a:lnTo>
                <a:lnTo>
                  <a:pt x="12202" y="6211"/>
                </a:lnTo>
                <a:lnTo>
                  <a:pt x="12178" y="6017"/>
                </a:lnTo>
                <a:lnTo>
                  <a:pt x="12129" y="5822"/>
                </a:lnTo>
                <a:lnTo>
                  <a:pt x="12032" y="5676"/>
                </a:lnTo>
                <a:lnTo>
                  <a:pt x="11886" y="5529"/>
                </a:lnTo>
                <a:lnTo>
                  <a:pt x="11886" y="5529"/>
                </a:lnTo>
                <a:lnTo>
                  <a:pt x="11764" y="5432"/>
                </a:lnTo>
                <a:lnTo>
                  <a:pt x="11618" y="5383"/>
                </a:lnTo>
                <a:lnTo>
                  <a:pt x="11472" y="5335"/>
                </a:lnTo>
                <a:lnTo>
                  <a:pt x="11325" y="5335"/>
                </a:lnTo>
                <a:lnTo>
                  <a:pt x="11325" y="5335"/>
                </a:lnTo>
                <a:lnTo>
                  <a:pt x="11131" y="5359"/>
                </a:lnTo>
                <a:lnTo>
                  <a:pt x="10960" y="5408"/>
                </a:lnTo>
                <a:lnTo>
                  <a:pt x="10790" y="5505"/>
                </a:lnTo>
                <a:lnTo>
                  <a:pt x="10643" y="5651"/>
                </a:lnTo>
                <a:lnTo>
                  <a:pt x="7161" y="8988"/>
                </a:lnTo>
                <a:lnTo>
                  <a:pt x="5797" y="7648"/>
                </a:lnTo>
                <a:lnTo>
                  <a:pt x="5797" y="7648"/>
                </a:lnTo>
                <a:lnTo>
                  <a:pt x="5675" y="7527"/>
                </a:lnTo>
                <a:lnTo>
                  <a:pt x="5505" y="7454"/>
                </a:lnTo>
                <a:lnTo>
                  <a:pt x="5358" y="7405"/>
                </a:lnTo>
                <a:lnTo>
                  <a:pt x="5188" y="7380"/>
                </a:lnTo>
                <a:lnTo>
                  <a:pt x="5188" y="7380"/>
                </a:lnTo>
                <a:lnTo>
                  <a:pt x="5017" y="7405"/>
                </a:lnTo>
                <a:lnTo>
                  <a:pt x="4847" y="7454"/>
                </a:lnTo>
                <a:lnTo>
                  <a:pt x="4701" y="7527"/>
                </a:lnTo>
                <a:lnTo>
                  <a:pt x="4555" y="7648"/>
                </a:lnTo>
                <a:lnTo>
                  <a:pt x="4555" y="7648"/>
                </a:lnTo>
                <a:lnTo>
                  <a:pt x="4457" y="7770"/>
                </a:lnTo>
                <a:lnTo>
                  <a:pt x="4360" y="7916"/>
                </a:lnTo>
                <a:lnTo>
                  <a:pt x="4311" y="8087"/>
                </a:lnTo>
                <a:lnTo>
                  <a:pt x="4311" y="8257"/>
                </a:lnTo>
                <a:lnTo>
                  <a:pt x="4311" y="8257"/>
                </a:lnTo>
                <a:lnTo>
                  <a:pt x="4311" y="8428"/>
                </a:lnTo>
                <a:lnTo>
                  <a:pt x="4360" y="8598"/>
                </a:lnTo>
                <a:lnTo>
                  <a:pt x="4457" y="8744"/>
                </a:lnTo>
                <a:lnTo>
                  <a:pt x="4555" y="8890"/>
                </a:lnTo>
                <a:lnTo>
                  <a:pt x="6601" y="10936"/>
                </a:lnTo>
                <a:lnTo>
                  <a:pt x="6601" y="10936"/>
                </a:lnTo>
                <a:lnTo>
                  <a:pt x="6747" y="11034"/>
                </a:lnTo>
                <a:lnTo>
                  <a:pt x="6893" y="11131"/>
                </a:lnTo>
                <a:lnTo>
                  <a:pt x="7063" y="11180"/>
                </a:lnTo>
                <a:lnTo>
                  <a:pt x="7234" y="11180"/>
                </a:lnTo>
                <a:lnTo>
                  <a:pt x="7234" y="11180"/>
                </a:lnTo>
                <a:close/>
              </a:path>
            </a:pathLst>
          </a:custGeom>
          <a:noFill/>
          <a:ln w="12175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703366600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" name="Shape 247"/>
          <p:cNvSpPr txBox="1">
            <a:spLocks noGrp="1"/>
          </p:cNvSpPr>
          <p:nvPr>
            <p:ph type="title"/>
          </p:nvPr>
        </p:nvSpPr>
        <p:spPr>
          <a:xfrm>
            <a:off x="378393" y="1146025"/>
            <a:ext cx="2154600" cy="8163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r>
              <a:rPr lang="en" dirty="0" smtClean="0"/>
              <a:t>REQUISITOS NO FUNCIONALES</a:t>
            </a:r>
            <a:endParaRPr lang="en" dirty="0"/>
          </a:p>
        </p:txBody>
      </p:sp>
      <p:graphicFrame>
        <p:nvGraphicFramePr>
          <p:cNvPr id="248" name="Shape 248"/>
          <p:cNvGraphicFramePr/>
          <p:nvPr>
            <p:extLst>
              <p:ext uri="{D42A27DB-BD31-4B8C-83A1-F6EECF244321}">
                <p14:modId xmlns:p14="http://schemas.microsoft.com/office/powerpoint/2010/main" val="980807059"/>
              </p:ext>
            </p:extLst>
          </p:nvPr>
        </p:nvGraphicFramePr>
        <p:xfrm>
          <a:off x="2427890" y="565189"/>
          <a:ext cx="6526924" cy="4404580"/>
        </p:xfrm>
        <a:graphic>
          <a:graphicData uri="http://schemas.openxmlformats.org/drawingml/2006/table">
            <a:tbl>
              <a:tblPr>
                <a:noFill/>
              </a:tblPr>
              <a:tblGrid>
                <a:gridCol w="6578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690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1781">
                <a:tc>
                  <a:txBody>
                    <a:bodyPr/>
                    <a:lstStyle/>
                    <a:p>
                      <a:pPr lvl="0">
                        <a:spcBef>
                          <a:spcPts val="0"/>
                        </a:spcBef>
                        <a:buNone/>
                      </a:pPr>
                      <a:endParaRPr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>
                        <a:alpha val="1962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vl="0" algn="ctr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DESCRIPCION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>
                        <a:alpha val="1962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3476">
                <a:tc>
                  <a:txBody>
                    <a:bodyPr/>
                    <a:lstStyle/>
                    <a:p>
                      <a:pPr lvl="0" algn="r">
                        <a:spcBef>
                          <a:spcPts val="0"/>
                        </a:spcBef>
                        <a:buNone/>
                      </a:pPr>
                      <a:r>
                        <a:rPr lang="en" sz="1100" b="1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RNF01</a:t>
                      </a:r>
                      <a:endParaRPr lang="en" sz="1100" b="1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 smtClean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Conectividad Ethernet vía cable Ethernet UTP.</a:t>
                      </a:r>
                      <a:endParaRPr lang="es-ES" sz="1800" dirty="0">
                        <a:solidFill>
                          <a:schemeClr val="bg1"/>
                        </a:solidFill>
                        <a:effectLst/>
                        <a:latin typeface="Muli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3986">
                <a:tc>
                  <a:txBody>
                    <a:bodyPr/>
                    <a:lstStyle/>
                    <a:p>
                      <a:pPr lvl="0" algn="r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RNF02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 smtClean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Conexión constante  a la corriente.</a:t>
                      </a:r>
                      <a:endParaRPr lang="es-ES" sz="1800" dirty="0">
                        <a:solidFill>
                          <a:schemeClr val="bg1"/>
                        </a:solidFill>
                        <a:effectLst/>
                        <a:latin typeface="Muli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5007">
                <a:tc>
                  <a:txBody>
                    <a:bodyPr/>
                    <a:lstStyle/>
                    <a:p>
                      <a:pPr lvl="0" algn="r" rtl="0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RNF03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 smtClean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El lenguaje de programación debe de ser C++/</a:t>
                      </a:r>
                      <a:r>
                        <a:rPr lang="es-ES" sz="1800" dirty="0" err="1" smtClean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Phyton</a:t>
                      </a:r>
                      <a:endParaRPr lang="es-ES" sz="1800" dirty="0">
                        <a:solidFill>
                          <a:schemeClr val="bg1"/>
                        </a:solidFill>
                        <a:effectLst/>
                        <a:latin typeface="Muli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1416">
                <a:tc>
                  <a:txBody>
                    <a:bodyPr/>
                    <a:lstStyle/>
                    <a:p>
                      <a:pPr lvl="0" algn="r" rtl="0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RNF04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 smtClean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Los datos deben ser recolectados </a:t>
                      </a:r>
                      <a:r>
                        <a:rPr lang="es-ES" sz="1800" smtClean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en </a:t>
                      </a:r>
                      <a:r>
                        <a:rPr lang="es-ES" sz="1800" smtClean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Litros/Hora.</a:t>
                      </a:r>
                      <a:endParaRPr lang="es-ES" sz="1800" dirty="0">
                        <a:solidFill>
                          <a:schemeClr val="bg1"/>
                        </a:solidFill>
                        <a:effectLst/>
                        <a:latin typeface="Muli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62249748"/>
                  </a:ext>
                </a:extLst>
              </a:tr>
              <a:tr h="483476">
                <a:tc>
                  <a:txBody>
                    <a:bodyPr/>
                    <a:lstStyle/>
                    <a:p>
                      <a:pPr lvl="0" algn="r" rtl="0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RNF05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800" dirty="0" smtClean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El retardo recolección de datos debe ser de 1 segundo.</a:t>
                      </a:r>
                      <a:endParaRPr lang="es-ES" sz="1800" dirty="0">
                        <a:solidFill>
                          <a:schemeClr val="bg1"/>
                        </a:solidFill>
                        <a:effectLst/>
                        <a:latin typeface="Muli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27266397"/>
                  </a:ext>
                </a:extLst>
              </a:tr>
              <a:tr h="399393">
                <a:tc>
                  <a:txBody>
                    <a:bodyPr/>
                    <a:lstStyle/>
                    <a:p>
                      <a:pPr lvl="0" algn="r" rtl="0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RNF06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800" dirty="0" smtClean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Datos agrupados en una base de datos estructurada.</a:t>
                      </a:r>
                      <a:endParaRPr lang="es-ES" sz="1800" dirty="0">
                        <a:solidFill>
                          <a:schemeClr val="bg1"/>
                        </a:solidFill>
                        <a:effectLst/>
                        <a:latin typeface="Muli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5101907"/>
                  </a:ext>
                </a:extLst>
              </a:tr>
              <a:tr h="399393">
                <a:tc>
                  <a:txBody>
                    <a:bodyPr/>
                    <a:lstStyle/>
                    <a:p>
                      <a:pPr lvl="0" algn="r" rtl="0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RNF07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800" dirty="0" smtClean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Cada observación  contendrá el origen, la medida, id y la hora </a:t>
                      </a:r>
                      <a:endParaRPr lang="es-ES" sz="1800" dirty="0">
                        <a:solidFill>
                          <a:schemeClr val="bg1"/>
                        </a:solidFill>
                        <a:effectLst/>
                        <a:latin typeface="Muli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29865598"/>
                  </a:ext>
                </a:extLst>
              </a:tr>
              <a:tr h="399393">
                <a:tc>
                  <a:txBody>
                    <a:bodyPr/>
                    <a:lstStyle/>
                    <a:p>
                      <a:pPr lvl="0" algn="r" rtl="0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RNF08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800" dirty="0" smtClean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Datos almacenados de forma eficiente y segura.	</a:t>
                      </a:r>
                      <a:endParaRPr lang="es-ES" sz="1800" dirty="0">
                        <a:solidFill>
                          <a:schemeClr val="bg1"/>
                        </a:solidFill>
                        <a:effectLst/>
                        <a:latin typeface="Muli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51154381"/>
                  </a:ext>
                </a:extLst>
              </a:tr>
            </a:tbl>
          </a:graphicData>
        </a:graphic>
      </p:graphicFrame>
      <p:sp>
        <p:nvSpPr>
          <p:cNvPr id="249" name="Shape 249"/>
          <p:cNvSpPr txBox="1">
            <a:spLocks noGrp="1"/>
          </p:cNvSpPr>
          <p:nvPr>
            <p:ph type="sldNum" idx="4294967295"/>
          </p:nvPr>
        </p:nvSpPr>
        <p:spPr>
          <a:xfrm>
            <a:off x="457200" y="4189182"/>
            <a:ext cx="548700" cy="544500"/>
          </a:xfrm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/>
              <a:t>6</a:t>
            </a:fld>
            <a:endParaRPr lang="en"/>
          </a:p>
        </p:txBody>
      </p:sp>
      <p:sp>
        <p:nvSpPr>
          <p:cNvPr id="250" name="Shape 250"/>
          <p:cNvSpPr/>
          <p:nvPr/>
        </p:nvSpPr>
        <p:spPr>
          <a:xfrm>
            <a:off x="549104" y="575171"/>
            <a:ext cx="311199" cy="311219"/>
          </a:xfrm>
          <a:custGeom>
            <a:avLst/>
            <a:gdLst/>
            <a:ahLst/>
            <a:cxnLst/>
            <a:rect l="0" t="0" r="0" b="0"/>
            <a:pathLst>
              <a:path w="16221" h="16222" fill="none" extrusionOk="0">
                <a:moveTo>
                  <a:pt x="0" y="8111"/>
                </a:moveTo>
                <a:lnTo>
                  <a:pt x="0" y="8111"/>
                </a:lnTo>
                <a:lnTo>
                  <a:pt x="0" y="7697"/>
                </a:lnTo>
                <a:lnTo>
                  <a:pt x="49" y="7283"/>
                </a:lnTo>
                <a:lnTo>
                  <a:pt x="98" y="6869"/>
                </a:lnTo>
                <a:lnTo>
                  <a:pt x="171" y="6479"/>
                </a:lnTo>
                <a:lnTo>
                  <a:pt x="244" y="6090"/>
                </a:lnTo>
                <a:lnTo>
                  <a:pt x="366" y="5700"/>
                </a:lnTo>
                <a:lnTo>
                  <a:pt x="487" y="5335"/>
                </a:lnTo>
                <a:lnTo>
                  <a:pt x="634" y="4945"/>
                </a:lnTo>
                <a:lnTo>
                  <a:pt x="804" y="4604"/>
                </a:lnTo>
                <a:lnTo>
                  <a:pt x="975" y="4239"/>
                </a:lnTo>
                <a:lnTo>
                  <a:pt x="1169" y="3898"/>
                </a:lnTo>
                <a:lnTo>
                  <a:pt x="1389" y="3581"/>
                </a:lnTo>
                <a:lnTo>
                  <a:pt x="1608" y="3264"/>
                </a:lnTo>
                <a:lnTo>
                  <a:pt x="1851" y="2948"/>
                </a:lnTo>
                <a:lnTo>
                  <a:pt x="2119" y="2656"/>
                </a:lnTo>
                <a:lnTo>
                  <a:pt x="2387" y="2388"/>
                </a:lnTo>
                <a:lnTo>
                  <a:pt x="2655" y="2120"/>
                </a:lnTo>
                <a:lnTo>
                  <a:pt x="2947" y="1852"/>
                </a:lnTo>
                <a:lnTo>
                  <a:pt x="3264" y="1608"/>
                </a:lnTo>
                <a:lnTo>
                  <a:pt x="3581" y="1389"/>
                </a:lnTo>
                <a:lnTo>
                  <a:pt x="3897" y="1170"/>
                </a:lnTo>
                <a:lnTo>
                  <a:pt x="4238" y="975"/>
                </a:lnTo>
                <a:lnTo>
                  <a:pt x="4603" y="805"/>
                </a:lnTo>
                <a:lnTo>
                  <a:pt x="4944" y="634"/>
                </a:lnTo>
                <a:lnTo>
                  <a:pt x="5334" y="488"/>
                </a:lnTo>
                <a:lnTo>
                  <a:pt x="5699" y="366"/>
                </a:lnTo>
                <a:lnTo>
                  <a:pt x="6089" y="244"/>
                </a:lnTo>
                <a:lnTo>
                  <a:pt x="6479" y="171"/>
                </a:lnTo>
                <a:lnTo>
                  <a:pt x="6868" y="98"/>
                </a:lnTo>
                <a:lnTo>
                  <a:pt x="7282" y="50"/>
                </a:lnTo>
                <a:lnTo>
                  <a:pt x="7696" y="1"/>
                </a:lnTo>
                <a:lnTo>
                  <a:pt x="8111" y="1"/>
                </a:lnTo>
                <a:lnTo>
                  <a:pt x="8111" y="1"/>
                </a:lnTo>
                <a:lnTo>
                  <a:pt x="8525" y="1"/>
                </a:lnTo>
                <a:lnTo>
                  <a:pt x="8939" y="50"/>
                </a:lnTo>
                <a:lnTo>
                  <a:pt x="9353" y="98"/>
                </a:lnTo>
                <a:lnTo>
                  <a:pt x="9742" y="171"/>
                </a:lnTo>
                <a:lnTo>
                  <a:pt x="10132" y="244"/>
                </a:lnTo>
                <a:lnTo>
                  <a:pt x="10522" y="366"/>
                </a:lnTo>
                <a:lnTo>
                  <a:pt x="10911" y="488"/>
                </a:lnTo>
                <a:lnTo>
                  <a:pt x="11277" y="634"/>
                </a:lnTo>
                <a:lnTo>
                  <a:pt x="11618" y="805"/>
                </a:lnTo>
                <a:lnTo>
                  <a:pt x="11983" y="975"/>
                </a:lnTo>
                <a:lnTo>
                  <a:pt x="12324" y="1170"/>
                </a:lnTo>
                <a:lnTo>
                  <a:pt x="12641" y="1389"/>
                </a:lnTo>
                <a:lnTo>
                  <a:pt x="12957" y="1608"/>
                </a:lnTo>
                <a:lnTo>
                  <a:pt x="13274" y="1852"/>
                </a:lnTo>
                <a:lnTo>
                  <a:pt x="13566" y="2120"/>
                </a:lnTo>
                <a:lnTo>
                  <a:pt x="13834" y="2388"/>
                </a:lnTo>
                <a:lnTo>
                  <a:pt x="14126" y="2656"/>
                </a:lnTo>
                <a:lnTo>
                  <a:pt x="14370" y="2948"/>
                </a:lnTo>
                <a:lnTo>
                  <a:pt x="14613" y="3264"/>
                </a:lnTo>
                <a:lnTo>
                  <a:pt x="14832" y="3581"/>
                </a:lnTo>
                <a:lnTo>
                  <a:pt x="15052" y="3898"/>
                </a:lnTo>
                <a:lnTo>
                  <a:pt x="15247" y="4239"/>
                </a:lnTo>
                <a:lnTo>
                  <a:pt x="15417" y="4604"/>
                </a:lnTo>
                <a:lnTo>
                  <a:pt x="15587" y="4945"/>
                </a:lnTo>
                <a:lnTo>
                  <a:pt x="15734" y="5335"/>
                </a:lnTo>
                <a:lnTo>
                  <a:pt x="15855" y="5700"/>
                </a:lnTo>
                <a:lnTo>
                  <a:pt x="15977" y="6090"/>
                </a:lnTo>
                <a:lnTo>
                  <a:pt x="16050" y="6479"/>
                </a:lnTo>
                <a:lnTo>
                  <a:pt x="16123" y="6869"/>
                </a:lnTo>
                <a:lnTo>
                  <a:pt x="16172" y="7283"/>
                </a:lnTo>
                <a:lnTo>
                  <a:pt x="16221" y="7697"/>
                </a:lnTo>
                <a:lnTo>
                  <a:pt x="16221" y="8111"/>
                </a:lnTo>
                <a:lnTo>
                  <a:pt x="16221" y="8111"/>
                </a:lnTo>
                <a:lnTo>
                  <a:pt x="16221" y="8525"/>
                </a:lnTo>
                <a:lnTo>
                  <a:pt x="16172" y="8939"/>
                </a:lnTo>
                <a:lnTo>
                  <a:pt x="16123" y="9353"/>
                </a:lnTo>
                <a:lnTo>
                  <a:pt x="16050" y="9743"/>
                </a:lnTo>
                <a:lnTo>
                  <a:pt x="15977" y="10133"/>
                </a:lnTo>
                <a:lnTo>
                  <a:pt x="15855" y="10522"/>
                </a:lnTo>
                <a:lnTo>
                  <a:pt x="15734" y="10888"/>
                </a:lnTo>
                <a:lnTo>
                  <a:pt x="15587" y="11277"/>
                </a:lnTo>
                <a:lnTo>
                  <a:pt x="15417" y="11618"/>
                </a:lnTo>
                <a:lnTo>
                  <a:pt x="15247" y="11984"/>
                </a:lnTo>
                <a:lnTo>
                  <a:pt x="15052" y="12324"/>
                </a:lnTo>
                <a:lnTo>
                  <a:pt x="14832" y="12641"/>
                </a:lnTo>
                <a:lnTo>
                  <a:pt x="14613" y="12958"/>
                </a:lnTo>
                <a:lnTo>
                  <a:pt x="14370" y="13274"/>
                </a:lnTo>
                <a:lnTo>
                  <a:pt x="14126" y="13567"/>
                </a:lnTo>
                <a:lnTo>
                  <a:pt x="13834" y="13835"/>
                </a:lnTo>
                <a:lnTo>
                  <a:pt x="13566" y="14102"/>
                </a:lnTo>
                <a:lnTo>
                  <a:pt x="13274" y="14370"/>
                </a:lnTo>
                <a:lnTo>
                  <a:pt x="12957" y="14614"/>
                </a:lnTo>
                <a:lnTo>
                  <a:pt x="12641" y="14833"/>
                </a:lnTo>
                <a:lnTo>
                  <a:pt x="12324" y="15052"/>
                </a:lnTo>
                <a:lnTo>
                  <a:pt x="11983" y="15247"/>
                </a:lnTo>
                <a:lnTo>
                  <a:pt x="11618" y="15418"/>
                </a:lnTo>
                <a:lnTo>
                  <a:pt x="11277" y="15588"/>
                </a:lnTo>
                <a:lnTo>
                  <a:pt x="10911" y="15734"/>
                </a:lnTo>
                <a:lnTo>
                  <a:pt x="10522" y="15856"/>
                </a:lnTo>
                <a:lnTo>
                  <a:pt x="10132" y="15978"/>
                </a:lnTo>
                <a:lnTo>
                  <a:pt x="9742" y="16051"/>
                </a:lnTo>
                <a:lnTo>
                  <a:pt x="9353" y="16124"/>
                </a:lnTo>
                <a:lnTo>
                  <a:pt x="8939" y="16173"/>
                </a:lnTo>
                <a:lnTo>
                  <a:pt x="8525" y="16221"/>
                </a:lnTo>
                <a:lnTo>
                  <a:pt x="8111" y="16221"/>
                </a:lnTo>
                <a:lnTo>
                  <a:pt x="8111" y="16221"/>
                </a:lnTo>
                <a:lnTo>
                  <a:pt x="7696" y="16221"/>
                </a:lnTo>
                <a:lnTo>
                  <a:pt x="7282" y="16173"/>
                </a:lnTo>
                <a:lnTo>
                  <a:pt x="6868" y="16124"/>
                </a:lnTo>
                <a:lnTo>
                  <a:pt x="6479" y="16051"/>
                </a:lnTo>
                <a:lnTo>
                  <a:pt x="6089" y="15978"/>
                </a:lnTo>
                <a:lnTo>
                  <a:pt x="5699" y="15856"/>
                </a:lnTo>
                <a:lnTo>
                  <a:pt x="5334" y="15734"/>
                </a:lnTo>
                <a:lnTo>
                  <a:pt x="4944" y="15588"/>
                </a:lnTo>
                <a:lnTo>
                  <a:pt x="4603" y="15418"/>
                </a:lnTo>
                <a:lnTo>
                  <a:pt x="4238" y="15247"/>
                </a:lnTo>
                <a:lnTo>
                  <a:pt x="3897" y="15052"/>
                </a:lnTo>
                <a:lnTo>
                  <a:pt x="3581" y="14833"/>
                </a:lnTo>
                <a:lnTo>
                  <a:pt x="3264" y="14614"/>
                </a:lnTo>
                <a:lnTo>
                  <a:pt x="2947" y="14370"/>
                </a:lnTo>
                <a:lnTo>
                  <a:pt x="2655" y="14102"/>
                </a:lnTo>
                <a:lnTo>
                  <a:pt x="2387" y="13835"/>
                </a:lnTo>
                <a:lnTo>
                  <a:pt x="2119" y="13567"/>
                </a:lnTo>
                <a:lnTo>
                  <a:pt x="1851" y="13274"/>
                </a:lnTo>
                <a:lnTo>
                  <a:pt x="1608" y="12958"/>
                </a:lnTo>
                <a:lnTo>
                  <a:pt x="1389" y="12641"/>
                </a:lnTo>
                <a:lnTo>
                  <a:pt x="1169" y="12324"/>
                </a:lnTo>
                <a:lnTo>
                  <a:pt x="975" y="11984"/>
                </a:lnTo>
                <a:lnTo>
                  <a:pt x="804" y="11618"/>
                </a:lnTo>
                <a:lnTo>
                  <a:pt x="634" y="11277"/>
                </a:lnTo>
                <a:lnTo>
                  <a:pt x="487" y="10888"/>
                </a:lnTo>
                <a:lnTo>
                  <a:pt x="366" y="10522"/>
                </a:lnTo>
                <a:lnTo>
                  <a:pt x="244" y="10133"/>
                </a:lnTo>
                <a:lnTo>
                  <a:pt x="171" y="9743"/>
                </a:lnTo>
                <a:lnTo>
                  <a:pt x="98" y="9353"/>
                </a:lnTo>
                <a:lnTo>
                  <a:pt x="49" y="8939"/>
                </a:lnTo>
                <a:lnTo>
                  <a:pt x="0" y="8525"/>
                </a:lnTo>
                <a:lnTo>
                  <a:pt x="0" y="8111"/>
                </a:lnTo>
                <a:lnTo>
                  <a:pt x="0" y="8111"/>
                </a:lnTo>
                <a:close/>
                <a:moveTo>
                  <a:pt x="7234" y="11180"/>
                </a:moveTo>
                <a:lnTo>
                  <a:pt x="7234" y="11180"/>
                </a:lnTo>
                <a:lnTo>
                  <a:pt x="7282" y="11180"/>
                </a:lnTo>
                <a:lnTo>
                  <a:pt x="7282" y="11180"/>
                </a:lnTo>
                <a:lnTo>
                  <a:pt x="7453" y="11155"/>
                </a:lnTo>
                <a:lnTo>
                  <a:pt x="7623" y="11082"/>
                </a:lnTo>
                <a:lnTo>
                  <a:pt x="7794" y="10985"/>
                </a:lnTo>
                <a:lnTo>
                  <a:pt x="7916" y="10863"/>
                </a:lnTo>
                <a:lnTo>
                  <a:pt x="12007" y="6747"/>
                </a:lnTo>
                <a:lnTo>
                  <a:pt x="12007" y="6747"/>
                </a:lnTo>
                <a:lnTo>
                  <a:pt x="12105" y="6625"/>
                </a:lnTo>
                <a:lnTo>
                  <a:pt x="12153" y="6504"/>
                </a:lnTo>
                <a:lnTo>
                  <a:pt x="12202" y="6358"/>
                </a:lnTo>
                <a:lnTo>
                  <a:pt x="12202" y="6211"/>
                </a:lnTo>
                <a:lnTo>
                  <a:pt x="12202" y="6211"/>
                </a:lnTo>
                <a:lnTo>
                  <a:pt x="12178" y="6017"/>
                </a:lnTo>
                <a:lnTo>
                  <a:pt x="12129" y="5822"/>
                </a:lnTo>
                <a:lnTo>
                  <a:pt x="12032" y="5676"/>
                </a:lnTo>
                <a:lnTo>
                  <a:pt x="11886" y="5529"/>
                </a:lnTo>
                <a:lnTo>
                  <a:pt x="11886" y="5529"/>
                </a:lnTo>
                <a:lnTo>
                  <a:pt x="11764" y="5432"/>
                </a:lnTo>
                <a:lnTo>
                  <a:pt x="11618" y="5383"/>
                </a:lnTo>
                <a:lnTo>
                  <a:pt x="11472" y="5335"/>
                </a:lnTo>
                <a:lnTo>
                  <a:pt x="11325" y="5335"/>
                </a:lnTo>
                <a:lnTo>
                  <a:pt x="11325" y="5335"/>
                </a:lnTo>
                <a:lnTo>
                  <a:pt x="11131" y="5359"/>
                </a:lnTo>
                <a:lnTo>
                  <a:pt x="10960" y="5408"/>
                </a:lnTo>
                <a:lnTo>
                  <a:pt x="10790" y="5505"/>
                </a:lnTo>
                <a:lnTo>
                  <a:pt x="10643" y="5651"/>
                </a:lnTo>
                <a:lnTo>
                  <a:pt x="7161" y="8988"/>
                </a:lnTo>
                <a:lnTo>
                  <a:pt x="5797" y="7648"/>
                </a:lnTo>
                <a:lnTo>
                  <a:pt x="5797" y="7648"/>
                </a:lnTo>
                <a:lnTo>
                  <a:pt x="5675" y="7527"/>
                </a:lnTo>
                <a:lnTo>
                  <a:pt x="5505" y="7454"/>
                </a:lnTo>
                <a:lnTo>
                  <a:pt x="5358" y="7405"/>
                </a:lnTo>
                <a:lnTo>
                  <a:pt x="5188" y="7380"/>
                </a:lnTo>
                <a:lnTo>
                  <a:pt x="5188" y="7380"/>
                </a:lnTo>
                <a:lnTo>
                  <a:pt x="5017" y="7405"/>
                </a:lnTo>
                <a:lnTo>
                  <a:pt x="4847" y="7454"/>
                </a:lnTo>
                <a:lnTo>
                  <a:pt x="4701" y="7527"/>
                </a:lnTo>
                <a:lnTo>
                  <a:pt x="4555" y="7648"/>
                </a:lnTo>
                <a:lnTo>
                  <a:pt x="4555" y="7648"/>
                </a:lnTo>
                <a:lnTo>
                  <a:pt x="4457" y="7770"/>
                </a:lnTo>
                <a:lnTo>
                  <a:pt x="4360" y="7916"/>
                </a:lnTo>
                <a:lnTo>
                  <a:pt x="4311" y="8087"/>
                </a:lnTo>
                <a:lnTo>
                  <a:pt x="4311" y="8257"/>
                </a:lnTo>
                <a:lnTo>
                  <a:pt x="4311" y="8257"/>
                </a:lnTo>
                <a:lnTo>
                  <a:pt x="4311" y="8428"/>
                </a:lnTo>
                <a:lnTo>
                  <a:pt x="4360" y="8598"/>
                </a:lnTo>
                <a:lnTo>
                  <a:pt x="4457" y="8744"/>
                </a:lnTo>
                <a:lnTo>
                  <a:pt x="4555" y="8890"/>
                </a:lnTo>
                <a:lnTo>
                  <a:pt x="6601" y="10936"/>
                </a:lnTo>
                <a:lnTo>
                  <a:pt x="6601" y="10936"/>
                </a:lnTo>
                <a:lnTo>
                  <a:pt x="6747" y="11034"/>
                </a:lnTo>
                <a:lnTo>
                  <a:pt x="6893" y="11131"/>
                </a:lnTo>
                <a:lnTo>
                  <a:pt x="7063" y="11180"/>
                </a:lnTo>
                <a:lnTo>
                  <a:pt x="7234" y="11180"/>
                </a:lnTo>
                <a:lnTo>
                  <a:pt x="7234" y="11180"/>
                </a:lnTo>
                <a:close/>
              </a:path>
            </a:pathLst>
          </a:custGeom>
          <a:noFill/>
          <a:ln w="12175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770375450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ÍNDICE</a:t>
            </a:r>
            <a:endParaRPr lang="es-ES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s-E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01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Tecnologías utilizadas</a:t>
            </a:r>
            <a:endParaRPr lang="es-ES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2 Requisitos Funcionales</a:t>
            </a:r>
          </a:p>
          <a:p>
            <a:pPr>
              <a:buNone/>
            </a:pPr>
            <a:r>
              <a:rPr lang="es-ES" b="1" dirty="0" smtClean="0">
                <a:solidFill>
                  <a:schemeClr val="bg1"/>
                </a:solidFill>
              </a:rPr>
              <a:t>03 Diagrama de diseño ARDUINO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4 Diagrama de diseño RAPSBERRY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5 DEMO time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6 Comparación</a:t>
            </a:r>
          </a:p>
        </p:txBody>
      </p:sp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22912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DIAGRAMA FUNCIONAMIENTO ARDUINO</a:t>
            </a:r>
            <a:endParaRPr lang="es-ES" dirty="0"/>
          </a:p>
        </p:txBody>
      </p:sp>
      <p:pic>
        <p:nvPicPr>
          <p:cNvPr id="3" name="Imagen 2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4520" y="2152322"/>
            <a:ext cx="5394960" cy="1097280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578069" y="22574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473722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987" y="666396"/>
            <a:ext cx="3184633" cy="4146463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3" name="Objeto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4536437"/>
              </p:ext>
            </p:extLst>
          </p:nvPr>
        </p:nvGraphicFramePr>
        <p:xfrm>
          <a:off x="4698125" y="666396"/>
          <a:ext cx="3838575" cy="288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4" r:id="rId4" imgW="3838687" imgH="2886095" progId="Visio.Drawing.15">
                  <p:embed/>
                </p:oleObj>
              </mc:Choice>
              <mc:Fallback>
                <p:oleObj r:id="rId4" imgW="3838687" imgH="2886095" progId="Visio.Drawing.15">
                  <p:embed/>
                  <p:pic>
                    <p:nvPicPr>
                      <p:cNvPr id="7" name="Objeto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8125" y="666396"/>
                        <a:ext cx="3838575" cy="2886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ángulo 3"/>
          <p:cNvSpPr/>
          <p:nvPr/>
        </p:nvSpPr>
        <p:spPr>
          <a:xfrm>
            <a:off x="493987" y="284262"/>
            <a:ext cx="150554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b="1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Muli"/>
              </a:rPr>
              <a:t>Código arduino</a:t>
            </a:r>
            <a:endParaRPr lang="es-ES" b="1" dirty="0">
              <a:solidFill>
                <a:schemeClr val="accent1">
                  <a:lumMod val="60000"/>
                  <a:lumOff val="40000"/>
                </a:schemeClr>
              </a:solidFill>
              <a:latin typeface="Muli"/>
            </a:endParaRPr>
          </a:p>
        </p:txBody>
      </p:sp>
      <p:sp>
        <p:nvSpPr>
          <p:cNvPr id="5" name="Rectángulo 4"/>
          <p:cNvSpPr/>
          <p:nvPr/>
        </p:nvSpPr>
        <p:spPr>
          <a:xfrm>
            <a:off x="4698125" y="284261"/>
            <a:ext cx="157767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b="1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Muli"/>
              </a:rPr>
              <a:t>Código Servidor</a:t>
            </a:r>
            <a:endParaRPr lang="es-ES" b="1" dirty="0">
              <a:solidFill>
                <a:schemeClr val="accent1">
                  <a:lumMod val="60000"/>
                  <a:lumOff val="40000"/>
                </a:schemeClr>
              </a:solidFill>
              <a:latin typeface="Muli"/>
            </a:endParaRPr>
          </a:p>
        </p:txBody>
      </p:sp>
    </p:spTree>
    <p:extLst>
      <p:ext uri="{BB962C8B-B14F-4D97-AF65-F5344CB8AC3E}">
        <p14:creationId xmlns:p14="http://schemas.microsoft.com/office/powerpoint/2010/main" val="826673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Banquo template">
  <a:themeElements>
    <a:clrScheme name="Custom 347">
      <a:dk1>
        <a:srgbClr val="000000"/>
      </a:dk1>
      <a:lt1>
        <a:srgbClr val="FFFFFF"/>
      </a:lt1>
      <a:dk2>
        <a:srgbClr val="666666"/>
      </a:dk2>
      <a:lt2>
        <a:srgbClr val="CCCCCC"/>
      </a:lt2>
      <a:accent1>
        <a:srgbClr val="3A81BA"/>
      </a:accent1>
      <a:accent2>
        <a:srgbClr val="D89F39"/>
      </a:accent2>
      <a:accent3>
        <a:srgbClr val="8BAB42"/>
      </a:accent3>
      <a:accent4>
        <a:srgbClr val="57A7B5"/>
      </a:accent4>
      <a:accent5>
        <a:srgbClr val="8B81D2"/>
      </a:accent5>
      <a:accent6>
        <a:srgbClr val="963334"/>
      </a:accent6>
      <a:hlink>
        <a:srgbClr val="1155CC"/>
      </a:hlink>
      <a:folHlink>
        <a:srgbClr val="6611CC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ustom Theme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42</TotalTime>
  <Words>330</Words>
  <Application>Microsoft Office PowerPoint</Application>
  <PresentationFormat>Presentación en pantalla (16:9)</PresentationFormat>
  <Paragraphs>139</Paragraphs>
  <Slides>17</Slides>
  <Notes>5</Notes>
  <HiddenSlides>0</HiddenSlides>
  <MMClips>0</MMClips>
  <ScaleCrop>false</ScaleCrop>
  <HeadingPairs>
    <vt:vector size="8" baseType="variant">
      <vt:variant>
        <vt:lpstr>Fuentes usadas</vt:lpstr>
      </vt:variant>
      <vt:variant>
        <vt:i4>7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7</vt:i4>
      </vt:variant>
    </vt:vector>
  </HeadingPairs>
  <TitlesOfParts>
    <vt:vector size="26" baseType="lpstr">
      <vt:lpstr>Arial</vt:lpstr>
      <vt:lpstr>Corbel</vt:lpstr>
      <vt:lpstr>Georgia</vt:lpstr>
      <vt:lpstr>Montserrat</vt:lpstr>
      <vt:lpstr>Muli</vt:lpstr>
      <vt:lpstr>Raleway</vt:lpstr>
      <vt:lpstr>Times New Roman</vt:lpstr>
      <vt:lpstr>1_Banquo template</vt:lpstr>
      <vt:lpstr>Visio.Drawing.15</vt:lpstr>
      <vt:lpstr>Grupo 6: IoT-TG3</vt:lpstr>
      <vt:lpstr>ÍNDICE</vt:lpstr>
      <vt:lpstr>ARDUINO  VS  RAPSBERRY</vt:lpstr>
      <vt:lpstr>ÍNDICE</vt:lpstr>
      <vt:lpstr>REQUISITOS FUNCIONALES</vt:lpstr>
      <vt:lpstr>REQUISITOS NO FUNCIONALES</vt:lpstr>
      <vt:lpstr>ÍNDICE</vt:lpstr>
      <vt:lpstr>DIAGRAMA FUNCIONAMIENTO ARDUINO</vt:lpstr>
      <vt:lpstr>Presentación de PowerPoint</vt:lpstr>
      <vt:lpstr>ÍNDICE</vt:lpstr>
      <vt:lpstr>DIAGRAMA FUNCIONAMIENTO RAPSBERRY</vt:lpstr>
      <vt:lpstr>Presentación de PowerPoint</vt:lpstr>
      <vt:lpstr>ÍNDICE</vt:lpstr>
      <vt:lpstr>Presentación de PowerPoint</vt:lpstr>
      <vt:lpstr>ÍNDICE</vt:lpstr>
      <vt:lpstr>Comparativa</vt:lpstr>
      <vt:lpstr>GRACIAS  ¿DUDAS Y PREGUNTAS?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rnet de las Cosas: Arduino &amp; Rapsberry</dc:title>
  <dc:creator>Moreno Moreno David</dc:creator>
  <cp:lastModifiedBy>david moreno moreno</cp:lastModifiedBy>
  <cp:revision>116</cp:revision>
  <dcterms:modified xsi:type="dcterms:W3CDTF">2016-05-11T10:47:45Z</dcterms:modified>
</cp:coreProperties>
</file>